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319171" w14:textId="0DB93C14" w:rsidR="000354B7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CHAMPLAIN COLLEGE LENNOXVILLE</w:t>
      </w:r>
    </w:p>
    <w:p w14:paraId="57C69B9B" w14:textId="794C6205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02595C6C" w14:textId="393B3F6D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0FD082D" w14:textId="3A9ED874" w:rsidR="00352BAE" w:rsidRDefault="00352BAE" w:rsidP="005F7460">
      <w:pPr>
        <w:rPr>
          <w:sz w:val="32"/>
          <w:szCs w:val="32"/>
          <w:lang w:val="en-CA"/>
        </w:rPr>
      </w:pPr>
    </w:p>
    <w:p w14:paraId="7AE2AD15" w14:textId="77777777" w:rsidR="00E11091" w:rsidRDefault="00E11091" w:rsidP="005F7460">
      <w:pPr>
        <w:rPr>
          <w:sz w:val="32"/>
          <w:szCs w:val="32"/>
          <w:lang w:val="en-CA"/>
        </w:rPr>
      </w:pPr>
    </w:p>
    <w:p w14:paraId="4F7C0747" w14:textId="43538DC1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FINAL PROJECT</w:t>
      </w:r>
    </w:p>
    <w:p w14:paraId="13F2FFAC" w14:textId="5E720ECC" w:rsidR="00352BAE" w:rsidRPr="00A44EE1" w:rsidRDefault="00352BAE" w:rsidP="00352BAE">
      <w:pPr>
        <w:jc w:val="center"/>
        <w:rPr>
          <w:sz w:val="32"/>
          <w:szCs w:val="32"/>
          <w:lang w:val="en-CA"/>
        </w:rPr>
      </w:pPr>
    </w:p>
    <w:p w14:paraId="58AE8E29" w14:textId="3B90A3DF" w:rsidR="00352BAE" w:rsidRDefault="00352BAE" w:rsidP="00352BAE">
      <w:pPr>
        <w:jc w:val="center"/>
        <w:rPr>
          <w:sz w:val="32"/>
          <w:szCs w:val="32"/>
          <w:lang w:val="en-CA"/>
        </w:rPr>
      </w:pPr>
    </w:p>
    <w:p w14:paraId="36EB67D9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p w14:paraId="7E4EA51F" w14:textId="1D14806D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 w:rsidRPr="00352BAE">
        <w:rPr>
          <w:sz w:val="32"/>
          <w:szCs w:val="32"/>
          <w:lang w:val="en-CA"/>
        </w:rPr>
        <w:t>FROM</w:t>
      </w:r>
    </w:p>
    <w:p w14:paraId="368F9EF4" w14:textId="11D4DA61" w:rsidR="00352BAE" w:rsidRPr="00C65D6F" w:rsidRDefault="00C65D6F" w:rsidP="00352BAE">
      <w:pPr>
        <w:jc w:val="center"/>
        <w:rPr>
          <w:i/>
          <w:iCs/>
          <w:sz w:val="32"/>
          <w:szCs w:val="32"/>
          <w:lang w:val="en-US"/>
        </w:rPr>
      </w:pPr>
      <w:r w:rsidRPr="00C65D6F">
        <w:rPr>
          <w:i/>
          <w:iCs/>
          <w:sz w:val="32"/>
          <w:szCs w:val="32"/>
          <w:lang w:val="en-US"/>
        </w:rPr>
        <w:t>Munir Khaliqyar and Andrew S</w:t>
      </w:r>
      <w:r>
        <w:rPr>
          <w:i/>
          <w:iCs/>
          <w:sz w:val="32"/>
          <w:szCs w:val="32"/>
          <w:lang w:val="en-US"/>
        </w:rPr>
        <w:t>herrer</w:t>
      </w:r>
    </w:p>
    <w:p w14:paraId="6FA7DC0E" w14:textId="15B204C4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696D9A75" w14:textId="77777777" w:rsidR="005F7460" w:rsidRPr="00C65D6F" w:rsidRDefault="005F7460" w:rsidP="00352BAE">
      <w:pPr>
        <w:jc w:val="center"/>
        <w:rPr>
          <w:sz w:val="32"/>
          <w:szCs w:val="32"/>
          <w:lang w:val="en-US"/>
        </w:rPr>
      </w:pPr>
    </w:p>
    <w:p w14:paraId="7824C383" w14:textId="2F338992" w:rsidR="00352BAE" w:rsidRPr="00B73F65" w:rsidRDefault="005F7460" w:rsidP="005F7460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420-510-LE MOBILE APPLICATIONS</w:t>
      </w:r>
    </w:p>
    <w:p w14:paraId="402ADEAC" w14:textId="4E1D015C" w:rsidR="00352BAE" w:rsidRPr="00B73F65" w:rsidRDefault="00352BAE" w:rsidP="00352BAE">
      <w:pPr>
        <w:jc w:val="center"/>
        <w:rPr>
          <w:sz w:val="32"/>
          <w:szCs w:val="32"/>
          <w:lang w:val="en-US"/>
        </w:rPr>
      </w:pPr>
      <w:r w:rsidRPr="00B73F65">
        <w:rPr>
          <w:sz w:val="32"/>
          <w:szCs w:val="32"/>
          <w:lang w:val="en-US"/>
        </w:rPr>
        <w:t>COMPUTER SCIENCE TECHNOLOGY</w:t>
      </w:r>
    </w:p>
    <w:p w14:paraId="47272A1B" w14:textId="77777777" w:rsidR="005F7460" w:rsidRPr="00B73F65" w:rsidRDefault="005F7460" w:rsidP="00352BAE">
      <w:pPr>
        <w:jc w:val="center"/>
        <w:rPr>
          <w:sz w:val="32"/>
          <w:szCs w:val="32"/>
          <w:lang w:val="en-US"/>
        </w:rPr>
      </w:pPr>
    </w:p>
    <w:p w14:paraId="755E4C3A" w14:textId="3D9F50DF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2BED5912" w14:textId="4B7EE25A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6D781D75" w14:textId="340F069E" w:rsidR="00352BAE" w:rsidRPr="00B73F65" w:rsidRDefault="00352BAE" w:rsidP="00352BAE">
      <w:pPr>
        <w:jc w:val="center"/>
        <w:rPr>
          <w:sz w:val="32"/>
          <w:szCs w:val="32"/>
          <w:lang w:val="en-US"/>
        </w:rPr>
      </w:pPr>
    </w:p>
    <w:p w14:paraId="3F7DB1A4" w14:textId="3FF31210" w:rsidR="00352BAE" w:rsidRPr="00352BAE" w:rsidRDefault="00352BAE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PRESENTED TO CAROLINE FORTIER</w:t>
      </w:r>
    </w:p>
    <w:p w14:paraId="1F1B2134" w14:textId="18568D12" w:rsidR="008210D0" w:rsidRDefault="00F91DA1" w:rsidP="00352BAE">
      <w:pPr>
        <w:jc w:val="center"/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t>December</w:t>
      </w:r>
      <w:r w:rsidR="00352BAE" w:rsidRPr="00352BAE">
        <w:rPr>
          <w:sz w:val="32"/>
          <w:szCs w:val="32"/>
          <w:lang w:val="en-CA"/>
        </w:rPr>
        <w:t xml:space="preserve"> 202</w:t>
      </w:r>
      <w:r>
        <w:rPr>
          <w:sz w:val="32"/>
          <w:szCs w:val="32"/>
          <w:lang w:val="en-CA"/>
        </w:rPr>
        <w:t>3</w:t>
      </w:r>
    </w:p>
    <w:p w14:paraId="3156D3CE" w14:textId="28A090BA" w:rsidR="00352BAE" w:rsidRDefault="00352BAE" w:rsidP="008210D0">
      <w:pPr>
        <w:rPr>
          <w:sz w:val="32"/>
          <w:szCs w:val="32"/>
          <w:lang w:val="en-CA"/>
        </w:rPr>
      </w:pPr>
    </w:p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66150318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B159500" w14:textId="4270EB33" w:rsidR="008210D0" w:rsidRDefault="008210D0">
          <w:pPr>
            <w:pStyle w:val="TOCHeading"/>
          </w:pPr>
          <w:r>
            <w:t>Contents</w:t>
          </w:r>
        </w:p>
        <w:p w14:paraId="225B1E1C" w14:textId="342D07FD" w:rsidR="0055204A" w:rsidRDefault="008210D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r>
            <w:fldChar w:fldCharType="begin"/>
          </w:r>
          <w:r w:rsidRPr="008210D0">
            <w:rPr>
              <w:lang w:val="en-CA"/>
            </w:rPr>
            <w:instrText xml:space="preserve"> TOC \o "1-3" \h \z \u </w:instrText>
          </w:r>
          <w:r>
            <w:fldChar w:fldCharType="separate"/>
          </w:r>
          <w:hyperlink w:anchor="_Toc150851086" w:history="1">
            <w:r w:rsidR="0055204A" w:rsidRPr="00CA0517">
              <w:rPr>
                <w:rStyle w:val="Hyperlink"/>
                <w:noProof/>
                <w:lang w:val="en-CA"/>
              </w:rPr>
              <w:t>TIMELINE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C9ED8D6" w14:textId="2B59DCFA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7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F15A38" w14:textId="20EF2FF2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8" w:history="1">
            <w:r w:rsidR="0055204A" w:rsidRPr="00CA0517">
              <w:rPr>
                <w:rStyle w:val="Hyperlink"/>
                <w:noProof/>
                <w:lang w:val="en-CA"/>
              </w:rPr>
              <w:t>Project Scope Presentatio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1ECCF8" w14:textId="13EB8D30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89" w:history="1">
            <w:r w:rsidR="0055204A" w:rsidRPr="00CA0517">
              <w:rPr>
                <w:rStyle w:val="Hyperlink"/>
                <w:noProof/>
                <w:lang w:val="en-CA"/>
              </w:rPr>
              <w:t>November 1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8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AAA0987" w14:textId="50C722C8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0" w:history="1">
            <w:r w:rsidR="0055204A" w:rsidRPr="00CA0517">
              <w:rPr>
                <w:rStyle w:val="Hyperlink"/>
                <w:noProof/>
                <w:lang w:val="en-CA"/>
              </w:rPr>
              <w:t>Project Desig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483C6C2A" w14:textId="2B036944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1" w:history="1">
            <w:r w:rsidR="0055204A" w:rsidRPr="00CA0517">
              <w:rPr>
                <w:rStyle w:val="Hyperlink"/>
                <w:noProof/>
                <w:lang w:val="en-CA"/>
              </w:rPr>
              <w:t>November 24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10E6538" w14:textId="2E20BA3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2" w:history="1">
            <w:r w:rsidR="0055204A" w:rsidRPr="00CA0517">
              <w:rPr>
                <w:rStyle w:val="Hyperlink"/>
                <w:noProof/>
                <w:lang w:val="en-CA"/>
              </w:rPr>
              <w:t>Project Development (20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2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3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04DE6A4" w14:textId="7107607C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3" w:history="1">
            <w:r w:rsidR="0055204A" w:rsidRPr="00CA0517">
              <w:rPr>
                <w:rStyle w:val="Hyperlink"/>
                <w:noProof/>
                <w:lang w:val="en-CA"/>
              </w:rPr>
              <w:t>December 8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 w:rsidRPr="00CA0517">
              <w:rPr>
                <w:rStyle w:val="Hyperlink"/>
                <w:noProof/>
                <w:lang w:val="en-CA"/>
              </w:rPr>
              <w:t xml:space="preserve"> – December 11</w:t>
            </w:r>
            <w:r w:rsidR="0055204A" w:rsidRPr="00CA0517">
              <w:rPr>
                <w:rStyle w:val="Hyperlink"/>
                <w:noProof/>
                <w:vertAlign w:val="superscript"/>
                <w:lang w:val="en-CA"/>
              </w:rPr>
              <w:t>th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3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3795FE7D" w14:textId="56E3C265" w:rsidR="0055204A" w:rsidRDefault="00000000">
          <w:pPr>
            <w:pStyle w:val="TOC3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4" w:history="1">
            <w:r w:rsidR="0055204A" w:rsidRPr="00CA0517">
              <w:rPr>
                <w:rStyle w:val="Hyperlink"/>
                <w:noProof/>
                <w:lang w:val="en-CA"/>
              </w:rPr>
              <w:t>Project Presentation (5%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4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4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050E43E" w14:textId="3A0BB70B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5" w:history="1">
            <w:r w:rsidR="0055204A" w:rsidRPr="00CA0517">
              <w:rPr>
                <w:rStyle w:val="Hyperlink"/>
                <w:noProof/>
                <w:lang w:val="en-CA"/>
              </w:rPr>
              <w:t>REQUIREMEN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5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A50E868" w14:textId="58B34A6F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6" w:history="1">
            <w:r w:rsidR="0055204A" w:rsidRPr="00CA0517">
              <w:rPr>
                <w:rStyle w:val="Hyperlink"/>
                <w:noProof/>
                <w:lang w:val="en-CA"/>
              </w:rPr>
              <w:t>User Stories (example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6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5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5CF09501" w14:textId="7F4066B1" w:rsidR="0055204A" w:rsidRDefault="0000000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7" w:history="1">
            <w:r w:rsidR="0055204A" w:rsidRPr="00CA0517">
              <w:rPr>
                <w:rStyle w:val="Hyperlink"/>
                <w:noProof/>
                <w:lang w:val="en-CA"/>
              </w:rPr>
              <w:t>Project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7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4911C2F" w14:textId="33C448C3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8" w:history="1">
            <w:r w:rsidR="0055204A" w:rsidRPr="00CA0517">
              <w:rPr>
                <w:rStyle w:val="Hyperlink"/>
                <w:noProof/>
                <w:lang w:val="en-CA"/>
              </w:rPr>
              <w:t>Activity Diagram (Process flow using BPMN)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8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6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1DF3023B" w14:textId="2C2854BD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099" w:history="1">
            <w:r w:rsidR="0055204A" w:rsidRPr="00CA0517">
              <w:rPr>
                <w:rStyle w:val="Hyperlink"/>
                <w:noProof/>
                <w:lang w:val="en-CA"/>
              </w:rPr>
              <w:t>Mockup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099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7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EA94C08" w14:textId="2CB86418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0" w:history="1">
            <w:r w:rsidR="0055204A" w:rsidRPr="00CA0517">
              <w:rPr>
                <w:rStyle w:val="Hyperlink"/>
                <w:noProof/>
                <w:lang w:val="en-CA"/>
              </w:rPr>
              <w:t>Database design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0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8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0FD68409" w14:textId="16CB8049" w:rsidR="0055204A" w:rsidRDefault="00000000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  <w:lang w:val="en-US"/>
            </w:rPr>
          </w:pPr>
          <w:hyperlink w:anchor="_Toc150851101" w:history="1">
            <w:r w:rsidR="0055204A" w:rsidRPr="00CA0517">
              <w:rPr>
                <w:rStyle w:val="Hyperlink"/>
                <w:noProof/>
                <w:lang w:val="en-CA"/>
              </w:rPr>
              <w:t>User Acceptance Tests</w:t>
            </w:r>
            <w:r w:rsidR="0055204A">
              <w:rPr>
                <w:noProof/>
                <w:webHidden/>
              </w:rPr>
              <w:tab/>
            </w:r>
            <w:r w:rsidR="0055204A">
              <w:rPr>
                <w:noProof/>
                <w:webHidden/>
              </w:rPr>
              <w:fldChar w:fldCharType="begin"/>
            </w:r>
            <w:r w:rsidR="0055204A">
              <w:rPr>
                <w:noProof/>
                <w:webHidden/>
              </w:rPr>
              <w:instrText xml:space="preserve"> PAGEREF _Toc150851101 \h </w:instrText>
            </w:r>
            <w:r w:rsidR="0055204A">
              <w:rPr>
                <w:noProof/>
                <w:webHidden/>
              </w:rPr>
            </w:r>
            <w:r w:rsidR="0055204A">
              <w:rPr>
                <w:noProof/>
                <w:webHidden/>
              </w:rPr>
              <w:fldChar w:fldCharType="separate"/>
            </w:r>
            <w:r w:rsidR="0055204A">
              <w:rPr>
                <w:noProof/>
                <w:webHidden/>
              </w:rPr>
              <w:t>9</w:t>
            </w:r>
            <w:r w:rsidR="0055204A">
              <w:rPr>
                <w:noProof/>
                <w:webHidden/>
              </w:rPr>
              <w:fldChar w:fldCharType="end"/>
            </w:r>
          </w:hyperlink>
        </w:p>
        <w:p w14:paraId="7601EE66" w14:textId="3393F86E" w:rsidR="008210D0" w:rsidRPr="008210D0" w:rsidRDefault="008210D0">
          <w:pPr>
            <w:rPr>
              <w:lang w:val="en-CA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0F61E66" w14:textId="77777777" w:rsidR="008210D0" w:rsidRDefault="008210D0">
      <w:pPr>
        <w:rPr>
          <w:sz w:val="32"/>
          <w:szCs w:val="32"/>
          <w:lang w:val="en-CA"/>
        </w:rPr>
      </w:pPr>
      <w:r>
        <w:rPr>
          <w:sz w:val="32"/>
          <w:szCs w:val="32"/>
          <w:lang w:val="en-CA"/>
        </w:rPr>
        <w:br w:type="page"/>
      </w:r>
    </w:p>
    <w:p w14:paraId="282C4A6C" w14:textId="5E916C06" w:rsidR="008210D0" w:rsidRPr="00A44EE1" w:rsidRDefault="008210D0" w:rsidP="0011688E">
      <w:pPr>
        <w:pStyle w:val="Heading1"/>
        <w:rPr>
          <w:lang w:val="en-CA"/>
        </w:rPr>
      </w:pPr>
      <w:bookmarkStart w:id="0" w:name="_Toc150851086"/>
      <w:r w:rsidRPr="00A44EE1">
        <w:rPr>
          <w:lang w:val="en-CA"/>
        </w:rPr>
        <w:lastRenderedPageBreak/>
        <w:t>TIMELINE</w:t>
      </w:r>
      <w:bookmarkEnd w:id="0"/>
    </w:p>
    <w:p w14:paraId="68E89DDC" w14:textId="77777777" w:rsidR="0011688E" w:rsidRPr="00A44EE1" w:rsidRDefault="0011688E" w:rsidP="0011688E">
      <w:pPr>
        <w:rPr>
          <w:lang w:val="en-CA"/>
        </w:rPr>
      </w:pPr>
    </w:p>
    <w:p w14:paraId="131F0698" w14:textId="0A9FFDD8" w:rsidR="008210D0" w:rsidRPr="008210D0" w:rsidRDefault="008210D0" w:rsidP="0011688E">
      <w:pPr>
        <w:pStyle w:val="Heading2"/>
        <w:rPr>
          <w:lang w:val="en-CA"/>
        </w:rPr>
      </w:pPr>
      <w:bookmarkStart w:id="1" w:name="_Toc150851087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bookmarkEnd w:id="1"/>
    </w:p>
    <w:p w14:paraId="284CA5A0" w14:textId="0D4B98A4" w:rsidR="008210D0" w:rsidRDefault="008210D0" w:rsidP="0011688E">
      <w:pPr>
        <w:pStyle w:val="Heading3"/>
        <w:rPr>
          <w:lang w:val="en-CA"/>
        </w:rPr>
      </w:pPr>
      <w:bookmarkStart w:id="2" w:name="_Toc150851088"/>
      <w:r>
        <w:rPr>
          <w:lang w:val="en-CA"/>
        </w:rPr>
        <w:t xml:space="preserve">Project </w:t>
      </w:r>
      <w:r w:rsidR="005F7460">
        <w:rPr>
          <w:lang w:val="en-CA"/>
        </w:rPr>
        <w:t xml:space="preserve">Scope </w:t>
      </w:r>
      <w:r>
        <w:rPr>
          <w:lang w:val="en-CA"/>
        </w:rPr>
        <w:t>Presentation</w:t>
      </w:r>
      <w:bookmarkEnd w:id="2"/>
    </w:p>
    <w:p w14:paraId="0F142B64" w14:textId="6D849EEC" w:rsidR="008210D0" w:rsidRDefault="008210D0" w:rsidP="001A1741">
      <w:pPr>
        <w:pStyle w:val="ListParagraph"/>
        <w:numPr>
          <w:ilvl w:val="0"/>
          <w:numId w:val="3"/>
        </w:numPr>
        <w:rPr>
          <w:lang w:val="en-CA"/>
        </w:rPr>
      </w:pPr>
      <w:r w:rsidRPr="001A1741">
        <w:rPr>
          <w:lang w:val="en-CA"/>
        </w:rPr>
        <w:t xml:space="preserve">Requirements </w:t>
      </w:r>
      <w:r w:rsidR="006A08F0">
        <w:rPr>
          <w:lang w:val="en-CA"/>
        </w:rPr>
        <w:t xml:space="preserve">are defined in the </w:t>
      </w:r>
      <w:r w:rsidR="00152AFD">
        <w:rPr>
          <w:lang w:val="en-CA"/>
        </w:rPr>
        <w:t>Requirements</w:t>
      </w:r>
      <w:r w:rsidR="002A0B09">
        <w:rPr>
          <w:lang w:val="en-CA"/>
        </w:rPr>
        <w:t xml:space="preserve"> section below.</w:t>
      </w:r>
    </w:p>
    <w:p w14:paraId="63B7C337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40672AAD" w14:textId="26B2BF94" w:rsidR="008210D0" w:rsidRPr="008210D0" w:rsidRDefault="008210D0" w:rsidP="0011688E">
      <w:pPr>
        <w:pStyle w:val="Heading2"/>
        <w:rPr>
          <w:lang w:val="en-CA"/>
        </w:rPr>
      </w:pPr>
      <w:bookmarkStart w:id="3" w:name="_Toc150851089"/>
      <w:r>
        <w:rPr>
          <w:lang w:val="en-CA"/>
        </w:rPr>
        <w:t>November 1</w:t>
      </w:r>
      <w:r w:rsidR="00842899">
        <w:rPr>
          <w:lang w:val="en-CA"/>
        </w:rPr>
        <w:t>4</w:t>
      </w:r>
      <w:r w:rsidRPr="008210D0">
        <w:rPr>
          <w:vertAlign w:val="superscript"/>
          <w:lang w:val="en-CA"/>
        </w:rPr>
        <w:t>th</w:t>
      </w:r>
      <w:r>
        <w:rPr>
          <w:lang w:val="en-CA"/>
        </w:rPr>
        <w:t xml:space="preserve"> – November </w:t>
      </w:r>
      <w:r w:rsidR="00B40E93">
        <w:rPr>
          <w:lang w:val="en-CA"/>
        </w:rPr>
        <w:t>24</w:t>
      </w:r>
      <w:r w:rsidR="00B40E93" w:rsidRPr="008210D0">
        <w:rPr>
          <w:vertAlign w:val="superscript"/>
          <w:lang w:val="en-CA"/>
        </w:rPr>
        <w:t>th</w:t>
      </w:r>
      <w:bookmarkEnd w:id="3"/>
      <w:r>
        <w:rPr>
          <w:lang w:val="en-CA"/>
        </w:rPr>
        <w:t xml:space="preserve"> </w:t>
      </w:r>
    </w:p>
    <w:p w14:paraId="31E2288F" w14:textId="40EA3382" w:rsidR="008210D0" w:rsidRDefault="008210D0" w:rsidP="0011688E">
      <w:pPr>
        <w:pStyle w:val="Heading3"/>
        <w:rPr>
          <w:lang w:val="en-CA"/>
        </w:rPr>
      </w:pPr>
      <w:bookmarkStart w:id="4" w:name="_Toc150851090"/>
      <w:r>
        <w:rPr>
          <w:lang w:val="en-CA"/>
        </w:rPr>
        <w:t>Project Design</w:t>
      </w:r>
      <w:r w:rsidR="005F7460">
        <w:rPr>
          <w:lang w:val="en-CA"/>
        </w:rPr>
        <w:t xml:space="preserve"> (</w:t>
      </w:r>
      <w:r w:rsidR="005148D6">
        <w:rPr>
          <w:lang w:val="en-CA"/>
        </w:rPr>
        <w:t>5</w:t>
      </w:r>
      <w:r w:rsidR="005F7460">
        <w:rPr>
          <w:lang w:val="en-CA"/>
        </w:rPr>
        <w:t>%)</w:t>
      </w:r>
      <w:bookmarkEnd w:id="4"/>
    </w:p>
    <w:p w14:paraId="260BE658" w14:textId="6FDF8B16" w:rsidR="001A1741" w:rsidRDefault="004004D1" w:rsidP="008210D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 xml:space="preserve">Alone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</w:t>
      </w:r>
      <w:r w:rsidR="00EA29FF">
        <w:rPr>
          <w:lang w:val="en-CA"/>
        </w:rPr>
        <w:t>provide</w:t>
      </w:r>
      <w:r w:rsidR="001A1741">
        <w:rPr>
          <w:lang w:val="en-CA"/>
        </w:rPr>
        <w:t xml:space="preserve"> the User Stories </w:t>
      </w:r>
      <w:r w:rsidR="00EA29FF">
        <w:rPr>
          <w:lang w:val="en-CA"/>
        </w:rPr>
        <w:t>that will define</w:t>
      </w:r>
      <w:r w:rsidR="001A1741">
        <w:rPr>
          <w:lang w:val="en-CA"/>
        </w:rPr>
        <w:t xml:space="preserve"> the requirements</w:t>
      </w:r>
      <w:r w:rsidR="00EA29FF">
        <w:rPr>
          <w:lang w:val="en-CA"/>
        </w:rPr>
        <w:t xml:space="preserve"> of your app</w:t>
      </w:r>
      <w:r w:rsidR="001A1741">
        <w:rPr>
          <w:lang w:val="en-CA"/>
        </w:rPr>
        <w:t xml:space="preserve">, </w:t>
      </w:r>
      <w:r w:rsidR="008A1E17">
        <w:rPr>
          <w:lang w:val="en-CA"/>
        </w:rPr>
        <w:t xml:space="preserve">and </w:t>
      </w:r>
      <w:r w:rsidR="001A1741">
        <w:rPr>
          <w:lang w:val="en-CA"/>
        </w:rPr>
        <w:t>design the following elements in this document</w:t>
      </w:r>
    </w:p>
    <w:p w14:paraId="66E22643" w14:textId="721EA77A" w:rsidR="002A0B09" w:rsidRDefault="002A0B09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User Stories</w:t>
      </w:r>
    </w:p>
    <w:p w14:paraId="3671A89A" w14:textId="3FF64C83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 w:rsidRPr="008210D0">
        <w:rPr>
          <w:lang w:val="en-CA"/>
        </w:rPr>
        <w:t xml:space="preserve">Activity Diagram </w:t>
      </w:r>
      <w:r>
        <w:rPr>
          <w:lang w:val="en-CA"/>
        </w:rPr>
        <w:t>(Process flow using BPMN)</w:t>
      </w:r>
    </w:p>
    <w:p w14:paraId="414BB9AB" w14:textId="5B47C269" w:rsidR="008210D0" w:rsidRDefault="00267381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Mock-ups</w:t>
      </w:r>
      <w:r w:rsidR="008210D0">
        <w:rPr>
          <w:lang w:val="en-CA"/>
        </w:rPr>
        <w:t xml:space="preserve"> </w:t>
      </w:r>
    </w:p>
    <w:p w14:paraId="375055C6" w14:textId="4261EDFA" w:rsidR="008210D0" w:rsidRDefault="008210D0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>Database design</w:t>
      </w:r>
    </w:p>
    <w:p w14:paraId="41F37280" w14:textId="5A9D0234" w:rsidR="00BF47F7" w:rsidRDefault="00BF47F7" w:rsidP="001A1741">
      <w:pPr>
        <w:pStyle w:val="ListParagraph"/>
        <w:numPr>
          <w:ilvl w:val="1"/>
          <w:numId w:val="2"/>
        </w:numPr>
        <w:rPr>
          <w:lang w:val="en-CA"/>
        </w:rPr>
      </w:pPr>
      <w:r>
        <w:rPr>
          <w:lang w:val="en-CA"/>
        </w:rPr>
        <w:t xml:space="preserve">List your user acceptance tests that will be used during your presentation </w:t>
      </w:r>
    </w:p>
    <w:p w14:paraId="546A78BB" w14:textId="01FE8E27" w:rsidR="007D0B40" w:rsidRDefault="007D0B40" w:rsidP="007D0B40">
      <w:pPr>
        <w:pStyle w:val="ListParagraph"/>
        <w:numPr>
          <w:ilvl w:val="0"/>
          <w:numId w:val="2"/>
        </w:numPr>
        <w:rPr>
          <w:lang w:val="en-CA"/>
        </w:rPr>
      </w:pPr>
      <w:r>
        <w:rPr>
          <w:lang w:val="en-CA"/>
        </w:rPr>
        <w:t>The sooner you send your Project Design in, the soone</w:t>
      </w:r>
      <w:r w:rsidR="000D75B1">
        <w:rPr>
          <w:lang w:val="en-CA"/>
        </w:rPr>
        <w:t>r it can be adjusted and be approved</w:t>
      </w:r>
    </w:p>
    <w:p w14:paraId="2B93DF11" w14:textId="77777777" w:rsidR="00415FED" w:rsidRPr="008210D0" w:rsidRDefault="00415FED" w:rsidP="00415FED">
      <w:pPr>
        <w:pStyle w:val="ListParagraph"/>
        <w:ind w:left="792"/>
        <w:rPr>
          <w:lang w:val="en-CA"/>
        </w:rPr>
      </w:pPr>
    </w:p>
    <w:p w14:paraId="78CE071C" w14:textId="30E52381" w:rsidR="008210D0" w:rsidRPr="008210D0" w:rsidRDefault="008210D0" w:rsidP="0011688E">
      <w:pPr>
        <w:pStyle w:val="Heading2"/>
        <w:rPr>
          <w:lang w:val="en-CA"/>
        </w:rPr>
      </w:pPr>
      <w:bookmarkStart w:id="5" w:name="_Toc150851091"/>
      <w:r>
        <w:rPr>
          <w:lang w:val="en-CA"/>
        </w:rPr>
        <w:t xml:space="preserve">November </w:t>
      </w:r>
      <w:r w:rsidR="00B40E93">
        <w:rPr>
          <w:lang w:val="en-CA"/>
        </w:rPr>
        <w:t>24</w:t>
      </w:r>
      <w:r w:rsidR="00B40E93"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8</w:t>
      </w:r>
      <w:r w:rsidRPr="008210D0">
        <w:rPr>
          <w:vertAlign w:val="superscript"/>
          <w:lang w:val="en-CA"/>
        </w:rPr>
        <w:t>th</w:t>
      </w:r>
      <w:bookmarkEnd w:id="5"/>
      <w:r>
        <w:rPr>
          <w:lang w:val="en-CA"/>
        </w:rPr>
        <w:t xml:space="preserve"> </w:t>
      </w:r>
    </w:p>
    <w:p w14:paraId="12F3AFE4" w14:textId="7416BCAB" w:rsidR="008210D0" w:rsidRDefault="008210D0" w:rsidP="0011688E">
      <w:pPr>
        <w:pStyle w:val="Heading3"/>
        <w:rPr>
          <w:lang w:val="en-CA"/>
        </w:rPr>
      </w:pPr>
      <w:bookmarkStart w:id="6" w:name="_Toc150851092"/>
      <w:r>
        <w:rPr>
          <w:lang w:val="en-CA"/>
        </w:rPr>
        <w:t xml:space="preserve">Project </w:t>
      </w:r>
      <w:r w:rsidR="001A1741">
        <w:rPr>
          <w:lang w:val="en-CA"/>
        </w:rPr>
        <w:t>Development</w:t>
      </w:r>
      <w:r w:rsidR="005F7460">
        <w:rPr>
          <w:lang w:val="en-CA"/>
        </w:rPr>
        <w:t xml:space="preserve"> (20%)</w:t>
      </w:r>
      <w:bookmarkEnd w:id="6"/>
    </w:p>
    <w:p w14:paraId="3D7B93B3" w14:textId="348CB32D" w:rsidR="005F7460" w:rsidRPr="005F7460" w:rsidRDefault="005F7460" w:rsidP="005F7460">
      <w:pPr>
        <w:rPr>
          <w:lang w:val="en-CA"/>
        </w:rPr>
      </w:pPr>
    </w:p>
    <w:p w14:paraId="70BD2798" w14:textId="646E2972" w:rsidR="001A1741" w:rsidRDefault="005E67C6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Alone, or </w:t>
      </w:r>
      <w:r w:rsidR="00267381">
        <w:rPr>
          <w:lang w:val="en-CA"/>
        </w:rPr>
        <w:t>in</w:t>
      </w:r>
      <w:r w:rsidR="001A1741">
        <w:rPr>
          <w:lang w:val="en-CA"/>
        </w:rPr>
        <w:t xml:space="preserve"> teams of 2, use the source code management tool of your choice  </w:t>
      </w:r>
    </w:p>
    <w:p w14:paraId="1A79132C" w14:textId="7445D47E" w:rsidR="00BF47F7" w:rsidRDefault="00BF47F7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Breakdown your user stories into manageable tasks</w:t>
      </w:r>
    </w:p>
    <w:p w14:paraId="35F5E261" w14:textId="33A4C27F" w:rsidR="008C743C" w:rsidRPr="001A1741" w:rsidRDefault="008C743C" w:rsidP="001A1741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Integrate yours and your teammates code often.</w:t>
      </w:r>
    </w:p>
    <w:p w14:paraId="7E9C5F04" w14:textId="77777777" w:rsidR="00415FED" w:rsidRDefault="00415FED" w:rsidP="00415FED">
      <w:pPr>
        <w:pStyle w:val="ListParagraph"/>
        <w:ind w:left="360"/>
        <w:rPr>
          <w:lang w:val="en-CA"/>
        </w:rPr>
      </w:pPr>
    </w:p>
    <w:p w14:paraId="3B29E7CD" w14:textId="7AC0AC08" w:rsidR="005F7460" w:rsidRPr="008210D0" w:rsidRDefault="005F7460" w:rsidP="0011688E">
      <w:pPr>
        <w:pStyle w:val="Heading2"/>
        <w:rPr>
          <w:lang w:val="en-CA"/>
        </w:rPr>
      </w:pPr>
      <w:bookmarkStart w:id="7" w:name="_Toc150851093"/>
      <w:r>
        <w:rPr>
          <w:lang w:val="en-CA"/>
        </w:rPr>
        <w:t xml:space="preserve">December </w:t>
      </w:r>
      <w:r w:rsidR="005148D6">
        <w:rPr>
          <w:lang w:val="en-CA"/>
        </w:rPr>
        <w:t>8</w:t>
      </w:r>
      <w:r>
        <w:rPr>
          <w:vertAlign w:val="superscript"/>
          <w:lang w:val="en-CA"/>
        </w:rPr>
        <w:t>th</w:t>
      </w:r>
      <w:r>
        <w:rPr>
          <w:lang w:val="en-CA"/>
        </w:rPr>
        <w:t xml:space="preserve"> – December </w:t>
      </w:r>
      <w:r w:rsidR="005148D6">
        <w:rPr>
          <w:lang w:val="en-CA"/>
        </w:rPr>
        <w:t>11</w:t>
      </w:r>
      <w:r w:rsidRPr="008210D0">
        <w:rPr>
          <w:vertAlign w:val="superscript"/>
          <w:lang w:val="en-CA"/>
        </w:rPr>
        <w:t>th</w:t>
      </w:r>
      <w:bookmarkEnd w:id="7"/>
      <w:r>
        <w:rPr>
          <w:lang w:val="en-CA"/>
        </w:rPr>
        <w:t xml:space="preserve"> </w:t>
      </w:r>
    </w:p>
    <w:p w14:paraId="3C077D6E" w14:textId="00F740F0" w:rsidR="0011688E" w:rsidRDefault="005F7460" w:rsidP="0011688E">
      <w:pPr>
        <w:pStyle w:val="Heading3"/>
        <w:rPr>
          <w:lang w:val="en-CA"/>
        </w:rPr>
      </w:pPr>
      <w:bookmarkStart w:id="8" w:name="_Toc150851094"/>
      <w:r>
        <w:rPr>
          <w:lang w:val="en-CA"/>
        </w:rPr>
        <w:t>Project Presentation (</w:t>
      </w:r>
      <w:r w:rsidR="005148D6">
        <w:rPr>
          <w:lang w:val="en-CA"/>
        </w:rPr>
        <w:t>5</w:t>
      </w:r>
      <w:r>
        <w:rPr>
          <w:lang w:val="en-CA"/>
        </w:rPr>
        <w:t>%)</w:t>
      </w:r>
      <w:bookmarkEnd w:id="8"/>
    </w:p>
    <w:p w14:paraId="353FC44A" w14:textId="77777777" w:rsidR="0011688E" w:rsidRPr="0011688E" w:rsidRDefault="0011688E" w:rsidP="0011688E">
      <w:pPr>
        <w:rPr>
          <w:lang w:val="en-CA"/>
        </w:rPr>
      </w:pPr>
    </w:p>
    <w:p w14:paraId="5F6832AA" w14:textId="427EBE83" w:rsidR="008210D0" w:rsidRPr="005F7460" w:rsidRDefault="005F7460" w:rsidP="005F7460">
      <w:pPr>
        <w:pStyle w:val="ListParagraph"/>
        <w:numPr>
          <w:ilvl w:val="0"/>
          <w:numId w:val="6"/>
        </w:numPr>
        <w:rPr>
          <w:lang w:val="en-CA"/>
        </w:rPr>
      </w:pPr>
      <w:r w:rsidRPr="005F7460">
        <w:rPr>
          <w:lang w:val="en-CA"/>
        </w:rPr>
        <w:t>On Teams or in p</w:t>
      </w:r>
      <w:r>
        <w:rPr>
          <w:lang w:val="en-CA"/>
        </w:rPr>
        <w:t>erson, teams will go through the UAT and Unit tests</w:t>
      </w:r>
      <w:r w:rsidR="008210D0" w:rsidRPr="005F7460">
        <w:rPr>
          <w:lang w:val="en-CA"/>
        </w:rPr>
        <w:br w:type="page"/>
      </w:r>
    </w:p>
    <w:p w14:paraId="59DE696E" w14:textId="38ACEE72" w:rsidR="008210D0" w:rsidRDefault="008210D0" w:rsidP="00BF47F7">
      <w:pPr>
        <w:pStyle w:val="Heading1"/>
        <w:rPr>
          <w:lang w:val="en-CA"/>
        </w:rPr>
      </w:pPr>
      <w:bookmarkStart w:id="9" w:name="_Toc150851095"/>
      <w:r>
        <w:rPr>
          <w:lang w:val="en-CA"/>
        </w:rPr>
        <w:lastRenderedPageBreak/>
        <w:t>REQUIREMENTS</w:t>
      </w:r>
      <w:bookmarkEnd w:id="9"/>
    </w:p>
    <w:p w14:paraId="1F8671CC" w14:textId="0995261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4D9321E5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>
        <w:rPr>
          <w:lang w:val="en-CA"/>
        </w:rPr>
        <w:t>Use SQLite and the Room Library to store and manage your data (minimum : containing list of items, their description and their price)</w:t>
      </w:r>
    </w:p>
    <w:p w14:paraId="0AB46A24" w14:textId="77777777" w:rsid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>Use the architecture best practices seen in class (UI Layer vs Data Layer)</w:t>
      </w:r>
    </w:p>
    <w:p w14:paraId="3D16EED8" w14:textId="11692B72" w:rsidR="00152AFD" w:rsidRPr="00152AFD" w:rsidRDefault="00152AFD" w:rsidP="00152AFD">
      <w:pPr>
        <w:pStyle w:val="ListParagraph"/>
        <w:numPr>
          <w:ilvl w:val="0"/>
          <w:numId w:val="8"/>
        </w:numPr>
        <w:rPr>
          <w:lang w:val="en-CA"/>
        </w:rPr>
      </w:pPr>
      <w:r w:rsidRPr="00152AFD">
        <w:rPr>
          <w:lang w:val="en-CA"/>
        </w:rPr>
        <w:t>Use fragments and the navigation graph to navigate between fragments, or composables</w:t>
      </w:r>
    </w:p>
    <w:p w14:paraId="33D5BB7F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Navigate between at least 3 screens</w:t>
      </w:r>
    </w:p>
    <w:p w14:paraId="2986C79D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There must be a purchase and a calculation of purchased total</w:t>
      </w:r>
    </w:p>
    <w:p w14:paraId="32A488A9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Have a top bar with a menu</w:t>
      </w:r>
    </w:p>
    <w:p w14:paraId="6D1B7ED4" w14:textId="77777777" w:rsidR="00152AFD" w:rsidRPr="009B6C04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 w:rsidRPr="009B6C04">
        <w:rPr>
          <w:lang w:val="en-CA"/>
        </w:rPr>
        <w:t>Have a Floating Action button to send an email</w:t>
      </w:r>
    </w:p>
    <w:p w14:paraId="52DD772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>Use the Calendarview, or other datepicker to input your dates</w:t>
      </w:r>
    </w:p>
    <w:p w14:paraId="153057C1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>
        <w:rPr>
          <w:lang w:val="en-CA"/>
        </w:rPr>
        <w:t xml:space="preserve">Use </w:t>
      </w:r>
      <w:r w:rsidRPr="00BF47F7">
        <w:rPr>
          <w:lang w:val="en-CA"/>
        </w:rPr>
        <w:t>Mapview and reference a URL inside your app</w:t>
      </w:r>
    </w:p>
    <w:p w14:paraId="7AA33903" w14:textId="77777777" w:rsidR="00152AFD" w:rsidRDefault="00152AFD" w:rsidP="00152AFD">
      <w:pPr>
        <w:pStyle w:val="ListParagraph"/>
        <w:numPr>
          <w:ilvl w:val="0"/>
          <w:numId w:val="4"/>
        </w:numPr>
        <w:rPr>
          <w:lang w:val="en-CA"/>
        </w:rPr>
      </w:pPr>
      <w:r w:rsidRPr="00BF47F7">
        <w:rPr>
          <w:lang w:val="en-CA"/>
        </w:rPr>
        <w:t>Create</w:t>
      </w:r>
      <w:r>
        <w:rPr>
          <w:lang w:val="en-CA"/>
        </w:rPr>
        <w:t xml:space="preserve"> 3</w:t>
      </w:r>
      <w:r w:rsidRPr="00BF47F7">
        <w:rPr>
          <w:lang w:val="en-CA"/>
        </w:rPr>
        <w:t xml:space="preserve"> unit tests for your application</w:t>
      </w:r>
    </w:p>
    <w:p w14:paraId="39E3B380" w14:textId="6F69F93C" w:rsidR="00415FED" w:rsidRDefault="00415FED" w:rsidP="008210D0">
      <w:pPr>
        <w:pStyle w:val="ListParagraph"/>
        <w:ind w:left="360"/>
        <w:rPr>
          <w:sz w:val="32"/>
          <w:szCs w:val="32"/>
          <w:lang w:val="en-CA"/>
        </w:rPr>
      </w:pPr>
    </w:p>
    <w:p w14:paraId="076FDC1A" w14:textId="77777777" w:rsidR="00094B3C" w:rsidRPr="00844868" w:rsidRDefault="00094B3C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  <w:lang w:val="en-CA"/>
        </w:rPr>
      </w:pPr>
      <w:r w:rsidRPr="00844868">
        <w:rPr>
          <w:lang w:val="en-CA"/>
        </w:rPr>
        <w:br w:type="page"/>
      </w:r>
    </w:p>
    <w:p w14:paraId="695B873E" w14:textId="77777777" w:rsidR="00094B3C" w:rsidRPr="00844868" w:rsidRDefault="00094B3C" w:rsidP="00415FED">
      <w:pPr>
        <w:pStyle w:val="Heading1"/>
        <w:rPr>
          <w:lang w:val="en-CA"/>
        </w:rPr>
        <w:sectPr w:rsidR="00094B3C" w:rsidRPr="00844868" w:rsidSect="004E6FAA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4F8B546E" w14:textId="5345B579" w:rsidR="00415FED" w:rsidRPr="00A44EE1" w:rsidRDefault="00415FED" w:rsidP="00415FED">
      <w:pPr>
        <w:pStyle w:val="Heading1"/>
        <w:rPr>
          <w:lang w:val="en-CA"/>
        </w:rPr>
      </w:pPr>
      <w:bookmarkStart w:id="10" w:name="_Toc150851097"/>
      <w:r w:rsidRPr="00A44EE1">
        <w:rPr>
          <w:lang w:val="en-CA"/>
        </w:rPr>
        <w:lastRenderedPageBreak/>
        <w:t>Project Design</w:t>
      </w:r>
      <w:bookmarkEnd w:id="10"/>
    </w:p>
    <w:p w14:paraId="54412578" w14:textId="36CAC6B3" w:rsidR="00134E25" w:rsidRDefault="00134E25" w:rsidP="00134E25">
      <w:pPr>
        <w:pStyle w:val="Heading2"/>
        <w:rPr>
          <w:lang w:val="en-CA"/>
        </w:rPr>
      </w:pPr>
      <w:bookmarkStart w:id="11" w:name="_Toc150851096"/>
      <w:bookmarkStart w:id="12" w:name="_Toc150851098"/>
      <w:r w:rsidRPr="008210D0">
        <w:rPr>
          <w:lang w:val="en-CA"/>
        </w:rPr>
        <w:t>User Stories</w:t>
      </w:r>
      <w:bookmarkEnd w:id="11"/>
    </w:p>
    <w:p w14:paraId="62474B00" w14:textId="576EC7B5" w:rsidR="00134E25" w:rsidRDefault="00B73F65" w:rsidP="00134E25">
      <w:pPr>
        <w:rPr>
          <w:lang w:val="en-CA"/>
        </w:rPr>
      </w:pPr>
      <w:r>
        <w:rPr>
          <w:lang w:val="en-CA"/>
        </w:rPr>
        <w:t>We</w:t>
      </w:r>
      <w:r w:rsidR="00134E25">
        <w:rPr>
          <w:lang w:val="en-CA"/>
        </w:rPr>
        <w:t xml:space="preserve"> develop a mobile application for a client owning a </w:t>
      </w:r>
      <w:r w:rsidR="00134E25" w:rsidRPr="003C3CF7">
        <w:rPr>
          <w:b/>
          <w:bCs/>
          <w:lang w:val="en-CA"/>
        </w:rPr>
        <w:t>Bed and Breakfast</w:t>
      </w:r>
      <w:r w:rsidR="00134E25">
        <w:rPr>
          <w:lang w:val="en-CA"/>
        </w:rPr>
        <w:t>. Here are her requirements:</w:t>
      </w:r>
    </w:p>
    <w:p w14:paraId="64153A1B" w14:textId="77777777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As a client, I want to be able to see information on the Bed and Breakfast (such as an information page in a menu)</w:t>
      </w:r>
    </w:p>
    <w:p w14:paraId="1D63085C" w14:textId="6A72F9D3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user, I want to be able to search available booking dates so that I can continue to a </w:t>
      </w:r>
      <w:r w:rsidR="00B73F65">
        <w:rPr>
          <w:lang w:val="en-CA"/>
        </w:rPr>
        <w:t>reservation.</w:t>
      </w:r>
    </w:p>
    <w:p w14:paraId="7B447022" w14:textId="77777777" w:rsidR="00134E25" w:rsidRDefault="00134E25" w:rsidP="00134E25">
      <w:pPr>
        <w:pStyle w:val="ListParagraph"/>
        <w:numPr>
          <w:ilvl w:val="1"/>
          <w:numId w:val="1"/>
        </w:numPr>
        <w:rPr>
          <w:lang w:val="en-CA"/>
        </w:rPr>
      </w:pPr>
      <w:r>
        <w:rPr>
          <w:lang w:val="en-CA"/>
        </w:rPr>
        <w:t>Acceptance criteria</w:t>
      </w:r>
    </w:p>
    <w:p w14:paraId="0B8EC9D5" w14:textId="334C75D0" w:rsidR="00134E25" w:rsidRDefault="00134E25" w:rsidP="00134E25">
      <w:pPr>
        <w:pStyle w:val="ListParagraph"/>
        <w:numPr>
          <w:ilvl w:val="2"/>
          <w:numId w:val="1"/>
        </w:numPr>
        <w:rPr>
          <w:lang w:val="en-CA"/>
        </w:rPr>
      </w:pPr>
      <w:r>
        <w:rPr>
          <w:lang w:val="en-CA"/>
        </w:rPr>
        <w:t xml:space="preserve">Given I want to book a room, when I generate a search by entering the date in the search field, then I see a list of available </w:t>
      </w:r>
      <w:r w:rsidR="00B73F65">
        <w:rPr>
          <w:lang w:val="en-CA"/>
        </w:rPr>
        <w:t>rooms.</w:t>
      </w:r>
    </w:p>
    <w:p w14:paraId="7FE19F0E" w14:textId="0AE488B1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choose the type of room I want to </w:t>
      </w:r>
      <w:r w:rsidR="00B73F65">
        <w:rPr>
          <w:lang w:val="en-CA"/>
        </w:rPr>
        <w:t>reserve.</w:t>
      </w:r>
    </w:p>
    <w:p w14:paraId="0D9FE283" w14:textId="2722C9DA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see the cost of each available </w:t>
      </w:r>
      <w:r w:rsidR="00B73F65">
        <w:rPr>
          <w:lang w:val="en-CA"/>
        </w:rPr>
        <w:t>room.</w:t>
      </w:r>
    </w:p>
    <w:p w14:paraId="5EE3E562" w14:textId="02A6870C" w:rsidR="00520E28" w:rsidRPr="00520E28" w:rsidRDefault="00134E25" w:rsidP="00520E28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pay for my room </w:t>
      </w:r>
      <w:r w:rsidR="007C5BE8">
        <w:rPr>
          <w:lang w:val="en-CA"/>
        </w:rPr>
        <w:t xml:space="preserve">on reservation </w:t>
      </w:r>
      <w:r>
        <w:rPr>
          <w:lang w:val="en-CA"/>
        </w:rPr>
        <w:t>at the Bed and Breakfast</w:t>
      </w:r>
    </w:p>
    <w:p w14:paraId="75AF2DA7" w14:textId="46709CE4" w:rsidR="00134E25" w:rsidRDefault="00134E25" w:rsidP="00134E2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an email confirmation of my </w:t>
      </w:r>
      <w:r w:rsidR="0073624C">
        <w:rPr>
          <w:lang w:val="en-CA"/>
        </w:rPr>
        <w:t>booking.</w:t>
      </w:r>
      <w:r>
        <w:rPr>
          <w:lang w:val="en-CA"/>
        </w:rPr>
        <w:t xml:space="preserve"> </w:t>
      </w:r>
    </w:p>
    <w:p w14:paraId="1846A68E" w14:textId="11003B6D" w:rsidR="00134E25" w:rsidRDefault="00134E25" w:rsidP="007C5BE8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find the location of the Bed and Breakfast </w:t>
      </w:r>
      <w:r w:rsidR="00B73F65">
        <w:rPr>
          <w:lang w:val="en-CA"/>
        </w:rPr>
        <w:t>easily.</w:t>
      </w:r>
    </w:p>
    <w:p w14:paraId="4013BEF2" w14:textId="1B741E28" w:rsidR="00D12D85" w:rsidRPr="00D12D85" w:rsidRDefault="006716BF" w:rsidP="00D12D85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 xml:space="preserve">As a client, I want to be able to send an email to the Bed and Breakfast using the floating action </w:t>
      </w:r>
      <w:r w:rsidR="0073624C">
        <w:rPr>
          <w:lang w:val="en-CA"/>
        </w:rPr>
        <w:t>button.</w:t>
      </w:r>
    </w:p>
    <w:p w14:paraId="69B15CC7" w14:textId="77777777" w:rsidR="00134E25" w:rsidRDefault="00134E25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  <w:lang w:val="en-CA"/>
        </w:rPr>
      </w:pPr>
      <w:r>
        <w:rPr>
          <w:lang w:val="en-CA"/>
        </w:rPr>
        <w:br w:type="page"/>
      </w:r>
    </w:p>
    <w:p w14:paraId="6EA4A4A2" w14:textId="196F9B9C" w:rsidR="00415FED" w:rsidRDefault="00415FED" w:rsidP="00415FED">
      <w:pPr>
        <w:pStyle w:val="Heading2"/>
        <w:rPr>
          <w:lang w:val="en-CA"/>
        </w:rPr>
      </w:pPr>
      <w:r w:rsidRPr="008210D0">
        <w:rPr>
          <w:lang w:val="en-CA"/>
        </w:rPr>
        <w:lastRenderedPageBreak/>
        <w:t xml:space="preserve">Activity Diagram </w:t>
      </w:r>
      <w:r>
        <w:rPr>
          <w:lang w:val="en-CA"/>
        </w:rPr>
        <w:t>(Process flow using BPMN)</w:t>
      </w:r>
      <w:bookmarkEnd w:id="12"/>
    </w:p>
    <w:p w14:paraId="7CD3AFF6" w14:textId="554450E5" w:rsidR="00415FED" w:rsidRDefault="00415FED" w:rsidP="00415FED">
      <w:pPr>
        <w:rPr>
          <w:lang w:val="en-CA"/>
        </w:rPr>
      </w:pPr>
    </w:p>
    <w:p w14:paraId="0F47FC6F" w14:textId="43E2CC6C" w:rsidR="00E11091" w:rsidRDefault="00E11091" w:rsidP="00E11091">
      <w:pPr>
        <w:rPr>
          <w:lang w:val="en-CA"/>
        </w:rPr>
      </w:pPr>
      <w:r>
        <w:rPr>
          <w:lang w:val="en-CA"/>
        </w:rPr>
        <w:t>(</w:t>
      </w:r>
      <w:r w:rsidR="00A44EE1">
        <w:rPr>
          <w:lang w:val="en-CA"/>
        </w:rPr>
        <w:t>Double</w:t>
      </w:r>
      <w:r>
        <w:rPr>
          <w:lang w:val="en-CA"/>
        </w:rPr>
        <w:t xml:space="preserve"> click to modify in Visio. You can also use any other tool you are more comfortable with)</w:t>
      </w:r>
    </w:p>
    <w:p w14:paraId="38E04871" w14:textId="77777777" w:rsidR="00E11091" w:rsidRDefault="00E11091" w:rsidP="00415FED">
      <w:pPr>
        <w:rPr>
          <w:lang w:val="en-CA"/>
        </w:rPr>
      </w:pPr>
    </w:p>
    <w:p w14:paraId="6B7F1563" w14:textId="56ADC77B" w:rsidR="00094B3C" w:rsidRDefault="005D01C6" w:rsidP="00415FED">
      <w:pPr>
        <w:rPr>
          <w:lang w:val="en-CA"/>
        </w:rPr>
      </w:pPr>
      <w:r>
        <w:object w:dxaOrig="22656" w:dyaOrig="4596" w14:anchorId="64F1F7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131.4pt" o:ole="">
            <v:imagedata r:id="rId11" o:title=""/>
          </v:shape>
          <o:OLEObject Type="Embed" ProgID="Visio.Drawing.15" ShapeID="_x0000_i1025" DrawAspect="Content" ObjectID="_1762595611" r:id="rId12"/>
        </w:object>
      </w:r>
    </w:p>
    <w:p w14:paraId="783CD562" w14:textId="50D31BF8" w:rsidR="00094B3C" w:rsidRDefault="00094B3C" w:rsidP="00415FED">
      <w:pPr>
        <w:rPr>
          <w:lang w:val="en-CA"/>
        </w:rPr>
      </w:pPr>
    </w:p>
    <w:p w14:paraId="3F165B8B" w14:textId="57C2C341" w:rsidR="00415FED" w:rsidRDefault="00415FED" w:rsidP="00415FED">
      <w:pPr>
        <w:rPr>
          <w:lang w:val="en-CA"/>
        </w:rPr>
      </w:pPr>
    </w:p>
    <w:p w14:paraId="65C973B2" w14:textId="77777777" w:rsidR="00415FED" w:rsidRPr="00415FED" w:rsidRDefault="00415FED" w:rsidP="00415FED">
      <w:pPr>
        <w:rPr>
          <w:lang w:val="en-CA"/>
        </w:rPr>
      </w:pPr>
    </w:p>
    <w:p w14:paraId="455ADC94" w14:textId="49CCFC72" w:rsidR="00E134E6" w:rsidRPr="00E134E6" w:rsidRDefault="00094B3C" w:rsidP="00E134E6">
      <w:pPr>
        <w:pStyle w:val="Heading2"/>
        <w:rPr>
          <w:lang w:val="en-CA"/>
        </w:rPr>
      </w:pPr>
      <w:r>
        <w:rPr>
          <w:lang w:val="en-CA"/>
        </w:rPr>
        <w:br w:type="page"/>
      </w:r>
      <w:bookmarkStart w:id="13" w:name="_Toc150851099"/>
      <w:r w:rsidR="00415FED">
        <w:rPr>
          <w:lang w:val="en-CA"/>
        </w:rPr>
        <w:lastRenderedPageBreak/>
        <w:t>Mockups</w:t>
      </w:r>
      <w:bookmarkEnd w:id="13"/>
      <w:r w:rsidR="00415FED">
        <w:rPr>
          <w:lang w:val="en-CA"/>
        </w:rPr>
        <w:t xml:space="preserve"> </w:t>
      </w:r>
    </w:p>
    <w:p w14:paraId="328FC5D9" w14:textId="09B53138" w:rsidR="00094B3C" w:rsidRPr="00E134E6" w:rsidRDefault="00E134E6">
      <w:pPr>
        <w:rPr>
          <w:lang w:val="en-CA"/>
        </w:rPr>
      </w:pPr>
      <w:r>
        <w:rPr>
          <w:noProof/>
          <w:lang w:val="en-CA"/>
        </w:rPr>
        <w:drawing>
          <wp:anchor distT="0" distB="0" distL="114300" distR="114300" simplePos="0" relativeHeight="251658240" behindDoc="0" locked="0" layoutInCell="1" allowOverlap="1" wp14:anchorId="2DADD2C9" wp14:editId="6030B730">
            <wp:simplePos x="914400" y="1196340"/>
            <wp:positionH relativeFrom="column">
              <wp:align>left</wp:align>
            </wp:positionH>
            <wp:positionV relativeFrom="paragraph">
              <wp:align>top</wp:align>
            </wp:positionV>
            <wp:extent cx="2785745" cy="5479003"/>
            <wp:effectExtent l="0" t="0" r="0" b="7620"/>
            <wp:wrapSquare wrapText="bothSides"/>
            <wp:docPr id="1273811886" name="Picture 2" descr="A diagram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811886" name="Picture 2" descr="A diagram of a cell phone&#10;&#10;Description automatically generated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5745" cy="547900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CA"/>
        </w:rPr>
        <w:br w:type="textWrapping" w:clear="all"/>
      </w:r>
      <w:r w:rsidR="00094B3C">
        <w:rPr>
          <w:lang w:val="en-CA"/>
        </w:rPr>
        <w:br w:type="page"/>
      </w:r>
    </w:p>
    <w:p w14:paraId="44B6A549" w14:textId="3548087F" w:rsidR="00415FED" w:rsidRDefault="00415FED" w:rsidP="00415FED">
      <w:pPr>
        <w:pStyle w:val="Heading2"/>
        <w:rPr>
          <w:lang w:val="en-CA"/>
        </w:rPr>
      </w:pPr>
      <w:bookmarkStart w:id="14" w:name="_Toc150851100"/>
      <w:r>
        <w:rPr>
          <w:lang w:val="en-CA"/>
        </w:rPr>
        <w:lastRenderedPageBreak/>
        <w:t>Database design</w:t>
      </w:r>
      <w:bookmarkEnd w:id="14"/>
    </w:p>
    <w:p w14:paraId="04CA53D2" w14:textId="0ADF1C03" w:rsidR="00E134E6" w:rsidRDefault="00E97AE4">
      <w:pPr>
        <w:rPr>
          <w:lang w:val="en-CA"/>
        </w:rPr>
      </w:pPr>
      <w:r w:rsidRPr="00E97AE4">
        <w:rPr>
          <w:noProof/>
          <w:lang w:val="en-CA"/>
        </w:rPr>
        <w:drawing>
          <wp:inline distT="0" distB="0" distL="0" distR="0" wp14:anchorId="2C4258DC" wp14:editId="0857CB7D">
            <wp:extent cx="6454699" cy="4016088"/>
            <wp:effectExtent l="0" t="0" r="3810" b="3810"/>
            <wp:docPr id="101726979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7269793" name="Picture 1" descr="A screenshot of a compute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54699" cy="4016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04DF6" w14:textId="3706CE07" w:rsidR="00415FED" w:rsidRPr="009A5BBA" w:rsidRDefault="00415FED">
      <w:pPr>
        <w:rPr>
          <w:lang w:val="en-US"/>
        </w:rPr>
      </w:pPr>
      <w:r>
        <w:rPr>
          <w:lang w:val="en-CA"/>
        </w:rPr>
        <w:br w:type="page"/>
      </w:r>
    </w:p>
    <w:p w14:paraId="75A3CED5" w14:textId="0E0A1C49" w:rsidR="00415FED" w:rsidRDefault="00415FED" w:rsidP="00415FED">
      <w:pPr>
        <w:rPr>
          <w:lang w:val="en-CA"/>
        </w:rPr>
        <w:sectPr w:rsidR="00415FED" w:rsidSect="00094B3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2DEFC57A" w14:textId="3EB843EA" w:rsidR="00415FED" w:rsidRDefault="00415FED" w:rsidP="00415FED">
      <w:pPr>
        <w:pStyle w:val="Heading2"/>
        <w:rPr>
          <w:lang w:val="en-CA"/>
        </w:rPr>
      </w:pPr>
      <w:bookmarkStart w:id="15" w:name="_Toc150851101"/>
      <w:r>
        <w:rPr>
          <w:lang w:val="en-CA"/>
        </w:rPr>
        <w:lastRenderedPageBreak/>
        <w:t>User Acceptance Tests</w:t>
      </w:r>
      <w:bookmarkEnd w:id="15"/>
      <w:r>
        <w:rPr>
          <w:lang w:val="en-CA"/>
        </w:rPr>
        <w:t xml:space="preserve"> </w:t>
      </w:r>
    </w:p>
    <w:p w14:paraId="3E1244B2" w14:textId="77777777" w:rsidR="00415FED" w:rsidRPr="00415FED" w:rsidRDefault="00415FED" w:rsidP="00415FED">
      <w:pPr>
        <w:rPr>
          <w:lang w:val="en-CA"/>
        </w:rPr>
      </w:pPr>
    </w:p>
    <w:tbl>
      <w:tblPr>
        <w:tblStyle w:val="GridTable6Colorful-Accent4"/>
        <w:tblW w:w="14143" w:type="dxa"/>
        <w:tblInd w:w="-5" w:type="dxa"/>
        <w:tblLook w:val="04A0" w:firstRow="1" w:lastRow="0" w:firstColumn="1" w:lastColumn="0" w:noHBand="0" w:noVBand="1"/>
      </w:tblPr>
      <w:tblGrid>
        <w:gridCol w:w="1666"/>
        <w:gridCol w:w="2663"/>
        <w:gridCol w:w="1825"/>
        <w:gridCol w:w="3644"/>
        <w:gridCol w:w="1453"/>
        <w:gridCol w:w="1228"/>
        <w:gridCol w:w="815"/>
        <w:gridCol w:w="849"/>
      </w:tblGrid>
      <w:tr w:rsidR="00415FED" w14:paraId="2DD73685" w14:textId="2EC4B5B1" w:rsidTr="003E7D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6" w:type="dxa"/>
          </w:tcPr>
          <w:p w14:paraId="099E64C1" w14:textId="53D37D09" w:rsidR="00415FED" w:rsidRDefault="00415FED" w:rsidP="00415FE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ser Story</w:t>
            </w:r>
          </w:p>
        </w:tc>
        <w:tc>
          <w:tcPr>
            <w:tcW w:w="2663" w:type="dxa"/>
          </w:tcPr>
          <w:p w14:paraId="1C8BE821" w14:textId="1FC7ECC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cceptance criteria</w:t>
            </w:r>
          </w:p>
        </w:tc>
        <w:tc>
          <w:tcPr>
            <w:tcW w:w="1825" w:type="dxa"/>
          </w:tcPr>
          <w:p w14:paraId="3E54ED51" w14:textId="10ABA848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ID</w:t>
            </w:r>
          </w:p>
        </w:tc>
        <w:tc>
          <w:tcPr>
            <w:tcW w:w="3644" w:type="dxa"/>
          </w:tcPr>
          <w:p w14:paraId="5B210029" w14:textId="4380BDFF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Test Summary</w:t>
            </w:r>
          </w:p>
        </w:tc>
        <w:tc>
          <w:tcPr>
            <w:tcW w:w="1453" w:type="dxa"/>
          </w:tcPr>
          <w:p w14:paraId="1C2B61E3" w14:textId="77777777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/</w:t>
            </w:r>
          </w:p>
          <w:p w14:paraId="1C100687" w14:textId="7D1B8CE0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Auto</w:t>
            </w:r>
          </w:p>
        </w:tc>
        <w:tc>
          <w:tcPr>
            <w:tcW w:w="1228" w:type="dxa"/>
          </w:tcPr>
          <w:p w14:paraId="4E256394" w14:textId="00626A82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Status</w:t>
            </w:r>
          </w:p>
        </w:tc>
        <w:tc>
          <w:tcPr>
            <w:tcW w:w="815" w:type="dxa"/>
          </w:tcPr>
          <w:p w14:paraId="4566A860" w14:textId="30628216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QA</w:t>
            </w:r>
          </w:p>
        </w:tc>
        <w:tc>
          <w:tcPr>
            <w:tcW w:w="849" w:type="dxa"/>
          </w:tcPr>
          <w:p w14:paraId="40A5D029" w14:textId="29FDED11" w:rsidR="00415FED" w:rsidRDefault="00415FED" w:rsidP="00415FED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UAT</w:t>
            </w:r>
          </w:p>
        </w:tc>
      </w:tr>
      <w:tr w:rsidR="003E7DDA" w14:paraId="16DDE1D6" w14:textId="77777777" w:rsidTr="00957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6" w:type="dxa"/>
          </w:tcPr>
          <w:p w14:paraId="0D6F274D" w14:textId="77777777" w:rsidR="003E7DDA" w:rsidRDefault="003E7DDA" w:rsidP="009577C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T4-1</w:t>
            </w:r>
            <w:r>
              <w:rPr>
                <w:sz w:val="32"/>
                <w:szCs w:val="32"/>
                <w:lang w:val="en-CA"/>
              </w:rPr>
              <w:br/>
            </w:r>
            <w:r w:rsidRPr="004906EC">
              <w:rPr>
                <w:b w:val="0"/>
                <w:bCs w:val="0"/>
                <w:sz w:val="24"/>
                <w:szCs w:val="24"/>
                <w:lang w:val="en-CA"/>
              </w:rPr>
              <w:t>Input the date for searching the room</w:t>
            </w:r>
          </w:p>
        </w:tc>
        <w:tc>
          <w:tcPr>
            <w:tcW w:w="2663" w:type="dxa"/>
          </w:tcPr>
          <w:p w14:paraId="7C4379E7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 w:rsidRPr="004906EC">
              <w:rPr>
                <w:sz w:val="24"/>
                <w:szCs w:val="24"/>
                <w:lang w:val="en-CA"/>
              </w:rPr>
              <w:t>Base story:</w:t>
            </w:r>
            <w:r w:rsidRPr="004906EC">
              <w:rPr>
                <w:sz w:val="24"/>
                <w:szCs w:val="24"/>
                <w:lang w:val="en-CA"/>
              </w:rPr>
              <w:br/>
              <w:t>See the available rooms based on the date</w:t>
            </w:r>
          </w:p>
        </w:tc>
        <w:tc>
          <w:tcPr>
            <w:tcW w:w="1825" w:type="dxa"/>
          </w:tcPr>
          <w:p w14:paraId="43A89751" w14:textId="77777777" w:rsidR="003E7DDA" w:rsidRPr="004906EC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32"/>
                <w:szCs w:val="32"/>
                <w:lang w:val="en-CA"/>
              </w:rPr>
            </w:pPr>
            <w:r w:rsidRPr="004906EC">
              <w:rPr>
                <w:b/>
                <w:bCs/>
                <w:sz w:val="32"/>
                <w:szCs w:val="32"/>
                <w:lang w:val="en-CA"/>
              </w:rPr>
              <w:t>MT4-1.A.1</w:t>
            </w:r>
          </w:p>
        </w:tc>
        <w:tc>
          <w:tcPr>
            <w:tcW w:w="3644" w:type="dxa"/>
          </w:tcPr>
          <w:p w14:paraId="35C1D6C4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Put a date for arrival and for departure</w:t>
            </w:r>
          </w:p>
        </w:tc>
        <w:tc>
          <w:tcPr>
            <w:tcW w:w="1453" w:type="dxa"/>
          </w:tcPr>
          <w:p w14:paraId="6858FCF6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</w:t>
            </w:r>
          </w:p>
        </w:tc>
        <w:tc>
          <w:tcPr>
            <w:tcW w:w="1228" w:type="dxa"/>
          </w:tcPr>
          <w:p w14:paraId="38ED4874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Written</w:t>
            </w:r>
          </w:p>
        </w:tc>
        <w:tc>
          <w:tcPr>
            <w:tcW w:w="815" w:type="dxa"/>
          </w:tcPr>
          <w:p w14:paraId="020150E1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49" w:type="dxa"/>
          </w:tcPr>
          <w:p w14:paraId="078866D6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3E7DDA" w14:paraId="5E221BA2" w14:textId="77777777" w:rsidTr="009577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6" w:type="dxa"/>
          </w:tcPr>
          <w:p w14:paraId="592D7ACA" w14:textId="4116C6F5" w:rsidR="003E7DDA" w:rsidRDefault="003E7DDA" w:rsidP="009577C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T4-1</w:t>
            </w:r>
            <w:r>
              <w:rPr>
                <w:sz w:val="32"/>
                <w:szCs w:val="32"/>
                <w:lang w:val="en-CA"/>
              </w:rPr>
              <w:br/>
            </w:r>
            <w:r w:rsidRPr="004906EC">
              <w:rPr>
                <w:b w:val="0"/>
                <w:bCs w:val="0"/>
                <w:sz w:val="24"/>
                <w:szCs w:val="24"/>
                <w:lang w:val="en-CA"/>
              </w:rPr>
              <w:t xml:space="preserve">Input the </w:t>
            </w:r>
            <w:r>
              <w:rPr>
                <w:b w:val="0"/>
                <w:bCs w:val="0"/>
                <w:sz w:val="24"/>
                <w:szCs w:val="24"/>
                <w:lang w:val="en-CA"/>
              </w:rPr>
              <w:t>room type</w:t>
            </w:r>
            <w:r w:rsidRPr="004906EC">
              <w:rPr>
                <w:b w:val="0"/>
                <w:bCs w:val="0"/>
                <w:sz w:val="24"/>
                <w:szCs w:val="24"/>
                <w:lang w:val="en-CA"/>
              </w:rPr>
              <w:t xml:space="preserve"> for searching the room</w:t>
            </w:r>
          </w:p>
        </w:tc>
        <w:tc>
          <w:tcPr>
            <w:tcW w:w="2663" w:type="dxa"/>
          </w:tcPr>
          <w:p w14:paraId="40CC80D8" w14:textId="7CB3DC28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 w:rsidRPr="004906EC">
              <w:rPr>
                <w:sz w:val="24"/>
                <w:szCs w:val="24"/>
                <w:lang w:val="en-CA"/>
              </w:rPr>
              <w:t>Base story:</w:t>
            </w:r>
            <w:r w:rsidRPr="004906EC">
              <w:rPr>
                <w:sz w:val="24"/>
                <w:szCs w:val="24"/>
                <w:lang w:val="en-CA"/>
              </w:rPr>
              <w:br/>
              <w:t xml:space="preserve">See the available rooms based on the </w:t>
            </w:r>
            <w:r>
              <w:rPr>
                <w:sz w:val="24"/>
                <w:szCs w:val="24"/>
                <w:lang w:val="en-CA"/>
              </w:rPr>
              <w:t>room type</w:t>
            </w:r>
          </w:p>
        </w:tc>
        <w:tc>
          <w:tcPr>
            <w:tcW w:w="1825" w:type="dxa"/>
          </w:tcPr>
          <w:p w14:paraId="0077BE62" w14:textId="1B300B8F" w:rsidR="003E7DDA" w:rsidRPr="004906EC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32"/>
                <w:szCs w:val="32"/>
                <w:lang w:val="en-CA"/>
              </w:rPr>
            </w:pPr>
            <w:r w:rsidRPr="004906EC">
              <w:rPr>
                <w:b/>
                <w:bCs/>
                <w:sz w:val="32"/>
                <w:szCs w:val="32"/>
                <w:lang w:val="en-CA"/>
              </w:rPr>
              <w:t>MT4-1.A.</w:t>
            </w:r>
            <w:r>
              <w:rPr>
                <w:b/>
                <w:bCs/>
                <w:sz w:val="32"/>
                <w:szCs w:val="32"/>
                <w:lang w:val="en-CA"/>
              </w:rPr>
              <w:t>2</w:t>
            </w:r>
          </w:p>
        </w:tc>
        <w:tc>
          <w:tcPr>
            <w:tcW w:w="3644" w:type="dxa"/>
          </w:tcPr>
          <w:p w14:paraId="0CCF55E6" w14:textId="398DE822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Put a room type</w:t>
            </w:r>
          </w:p>
        </w:tc>
        <w:tc>
          <w:tcPr>
            <w:tcW w:w="1453" w:type="dxa"/>
          </w:tcPr>
          <w:p w14:paraId="091F170D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</w:t>
            </w:r>
          </w:p>
        </w:tc>
        <w:tc>
          <w:tcPr>
            <w:tcW w:w="1228" w:type="dxa"/>
          </w:tcPr>
          <w:p w14:paraId="08C3F913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Written</w:t>
            </w:r>
          </w:p>
        </w:tc>
        <w:tc>
          <w:tcPr>
            <w:tcW w:w="815" w:type="dxa"/>
          </w:tcPr>
          <w:p w14:paraId="6136F13B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49" w:type="dxa"/>
          </w:tcPr>
          <w:p w14:paraId="13D143C8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3E7DDA" w14:paraId="32511BAF" w14:textId="77777777" w:rsidTr="009577C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6" w:type="dxa"/>
          </w:tcPr>
          <w:p w14:paraId="5D8AF6BB" w14:textId="50E7FCFF" w:rsidR="003E7DDA" w:rsidRDefault="003E7DDA" w:rsidP="009577C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T4-</w:t>
            </w:r>
            <w:r w:rsidR="0008116F">
              <w:rPr>
                <w:sz w:val="32"/>
                <w:szCs w:val="32"/>
                <w:lang w:val="en-CA"/>
              </w:rPr>
              <w:t>2</w:t>
            </w:r>
            <w:r>
              <w:rPr>
                <w:sz w:val="32"/>
                <w:szCs w:val="32"/>
                <w:lang w:val="en-CA"/>
              </w:rPr>
              <w:br/>
            </w:r>
            <w:r w:rsidRPr="003E7DDA">
              <w:rPr>
                <w:b w:val="0"/>
                <w:bCs w:val="0"/>
                <w:sz w:val="24"/>
                <w:szCs w:val="24"/>
                <w:lang w:val="en-CA"/>
              </w:rPr>
              <w:t>Book a room</w:t>
            </w:r>
          </w:p>
        </w:tc>
        <w:tc>
          <w:tcPr>
            <w:tcW w:w="2663" w:type="dxa"/>
          </w:tcPr>
          <w:p w14:paraId="37285ED1" w14:textId="3BA967B5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 w:rsidRPr="004906EC">
              <w:rPr>
                <w:sz w:val="24"/>
                <w:szCs w:val="24"/>
                <w:lang w:val="en-CA"/>
              </w:rPr>
              <w:t>Base story:</w:t>
            </w:r>
            <w:r w:rsidRPr="004906EC">
              <w:rPr>
                <w:sz w:val="24"/>
                <w:szCs w:val="24"/>
                <w:lang w:val="en-CA"/>
              </w:rPr>
              <w:br/>
            </w:r>
            <w:r>
              <w:rPr>
                <w:sz w:val="24"/>
                <w:szCs w:val="24"/>
                <w:lang w:val="en-CA"/>
              </w:rPr>
              <w:t>Book a room by clicking on the “book” button</w:t>
            </w:r>
          </w:p>
        </w:tc>
        <w:tc>
          <w:tcPr>
            <w:tcW w:w="1825" w:type="dxa"/>
          </w:tcPr>
          <w:p w14:paraId="22CA4D92" w14:textId="1FC657C2" w:rsidR="003E7DDA" w:rsidRPr="004906EC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32"/>
                <w:szCs w:val="32"/>
                <w:lang w:val="en-CA"/>
              </w:rPr>
            </w:pPr>
            <w:r w:rsidRPr="004906EC">
              <w:rPr>
                <w:b/>
                <w:bCs/>
                <w:sz w:val="32"/>
                <w:szCs w:val="32"/>
                <w:lang w:val="en-CA"/>
              </w:rPr>
              <w:t>MT4-</w:t>
            </w:r>
            <w:r w:rsidR="0008116F">
              <w:rPr>
                <w:b/>
                <w:bCs/>
                <w:sz w:val="32"/>
                <w:szCs w:val="32"/>
                <w:lang w:val="en-CA"/>
              </w:rPr>
              <w:t>2</w:t>
            </w:r>
            <w:r w:rsidRPr="004906EC">
              <w:rPr>
                <w:b/>
                <w:bCs/>
                <w:sz w:val="32"/>
                <w:szCs w:val="32"/>
                <w:lang w:val="en-CA"/>
              </w:rPr>
              <w:t>.A.1</w:t>
            </w:r>
          </w:p>
        </w:tc>
        <w:tc>
          <w:tcPr>
            <w:tcW w:w="3644" w:type="dxa"/>
          </w:tcPr>
          <w:p w14:paraId="460EA51E" w14:textId="53D780B4" w:rsidR="003E7DDA" w:rsidRDefault="0008116F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Click on the</w:t>
            </w:r>
            <w:r w:rsidR="003E7DDA">
              <w:rPr>
                <w:sz w:val="32"/>
                <w:szCs w:val="32"/>
                <w:lang w:val="en-CA"/>
              </w:rPr>
              <w:t xml:space="preserve"> “book” button</w:t>
            </w:r>
          </w:p>
        </w:tc>
        <w:tc>
          <w:tcPr>
            <w:tcW w:w="1453" w:type="dxa"/>
          </w:tcPr>
          <w:p w14:paraId="3AE149E3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</w:t>
            </w:r>
          </w:p>
        </w:tc>
        <w:tc>
          <w:tcPr>
            <w:tcW w:w="1228" w:type="dxa"/>
          </w:tcPr>
          <w:p w14:paraId="6FDC6912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Written</w:t>
            </w:r>
          </w:p>
        </w:tc>
        <w:tc>
          <w:tcPr>
            <w:tcW w:w="815" w:type="dxa"/>
          </w:tcPr>
          <w:p w14:paraId="75B7CF0C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49" w:type="dxa"/>
          </w:tcPr>
          <w:p w14:paraId="278EF4C6" w14:textId="77777777" w:rsidR="003E7DDA" w:rsidRDefault="003E7DDA" w:rsidP="009577CD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  <w:tr w:rsidR="003E7DDA" w14:paraId="126E48A6" w14:textId="77777777" w:rsidTr="009577C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6" w:type="dxa"/>
          </w:tcPr>
          <w:p w14:paraId="6C9FD48D" w14:textId="604E0537" w:rsidR="003E7DDA" w:rsidRDefault="003E7DDA" w:rsidP="009577CD">
            <w:pPr>
              <w:pStyle w:val="ListParagraph"/>
              <w:ind w:left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T4-</w:t>
            </w:r>
            <w:r w:rsidR="0008116F">
              <w:rPr>
                <w:sz w:val="32"/>
                <w:szCs w:val="32"/>
                <w:lang w:val="en-CA"/>
              </w:rPr>
              <w:t>3</w:t>
            </w:r>
            <w:r>
              <w:rPr>
                <w:sz w:val="32"/>
                <w:szCs w:val="32"/>
                <w:lang w:val="en-CA"/>
              </w:rPr>
              <w:br/>
            </w:r>
            <w:r w:rsidR="0008116F" w:rsidRPr="0008116F">
              <w:rPr>
                <w:b w:val="0"/>
                <w:bCs w:val="0"/>
                <w:sz w:val="24"/>
                <w:szCs w:val="24"/>
                <w:lang w:val="en-CA"/>
              </w:rPr>
              <w:t>Input an email address</w:t>
            </w:r>
          </w:p>
        </w:tc>
        <w:tc>
          <w:tcPr>
            <w:tcW w:w="2663" w:type="dxa"/>
          </w:tcPr>
          <w:p w14:paraId="4AAA061B" w14:textId="43B8EC2F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 w:rsidRPr="004906EC">
              <w:rPr>
                <w:sz w:val="24"/>
                <w:szCs w:val="24"/>
                <w:lang w:val="en-CA"/>
              </w:rPr>
              <w:t>Base story:</w:t>
            </w:r>
            <w:r w:rsidRPr="004906EC">
              <w:rPr>
                <w:sz w:val="24"/>
                <w:szCs w:val="24"/>
                <w:lang w:val="en-CA"/>
              </w:rPr>
              <w:br/>
            </w:r>
            <w:r w:rsidR="0008116F">
              <w:rPr>
                <w:sz w:val="24"/>
                <w:szCs w:val="24"/>
                <w:lang w:val="en-CA"/>
              </w:rPr>
              <w:t>Remove the email address from the input box</w:t>
            </w:r>
          </w:p>
        </w:tc>
        <w:tc>
          <w:tcPr>
            <w:tcW w:w="1825" w:type="dxa"/>
          </w:tcPr>
          <w:p w14:paraId="77B90E66" w14:textId="072C7B34" w:rsidR="003E7DDA" w:rsidRPr="004906EC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32"/>
                <w:szCs w:val="32"/>
                <w:lang w:val="en-CA"/>
              </w:rPr>
            </w:pPr>
            <w:r w:rsidRPr="004906EC">
              <w:rPr>
                <w:b/>
                <w:bCs/>
                <w:sz w:val="32"/>
                <w:szCs w:val="32"/>
                <w:lang w:val="en-CA"/>
              </w:rPr>
              <w:t>MT4-</w:t>
            </w:r>
            <w:r w:rsidR="0008116F">
              <w:rPr>
                <w:b/>
                <w:bCs/>
                <w:sz w:val="32"/>
                <w:szCs w:val="32"/>
                <w:lang w:val="en-CA"/>
              </w:rPr>
              <w:t>3</w:t>
            </w:r>
            <w:r w:rsidRPr="004906EC">
              <w:rPr>
                <w:b/>
                <w:bCs/>
                <w:sz w:val="32"/>
                <w:szCs w:val="32"/>
                <w:lang w:val="en-CA"/>
              </w:rPr>
              <w:t>.A.1</w:t>
            </w:r>
          </w:p>
        </w:tc>
        <w:tc>
          <w:tcPr>
            <w:tcW w:w="3644" w:type="dxa"/>
          </w:tcPr>
          <w:p w14:paraId="116A6208" w14:textId="2B5058D0" w:rsidR="003E7DDA" w:rsidRDefault="0008116F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Click on the “send” button</w:t>
            </w:r>
          </w:p>
        </w:tc>
        <w:tc>
          <w:tcPr>
            <w:tcW w:w="1453" w:type="dxa"/>
          </w:tcPr>
          <w:p w14:paraId="393F93DD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Manual</w:t>
            </w:r>
          </w:p>
        </w:tc>
        <w:tc>
          <w:tcPr>
            <w:tcW w:w="1228" w:type="dxa"/>
          </w:tcPr>
          <w:p w14:paraId="57185FA6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  <w:r>
              <w:rPr>
                <w:sz w:val="32"/>
                <w:szCs w:val="32"/>
                <w:lang w:val="en-CA"/>
              </w:rPr>
              <w:t>Written</w:t>
            </w:r>
          </w:p>
        </w:tc>
        <w:tc>
          <w:tcPr>
            <w:tcW w:w="815" w:type="dxa"/>
          </w:tcPr>
          <w:p w14:paraId="5D1A3F64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  <w:tc>
          <w:tcPr>
            <w:tcW w:w="849" w:type="dxa"/>
          </w:tcPr>
          <w:p w14:paraId="52FEC23C" w14:textId="77777777" w:rsidR="003E7DDA" w:rsidRDefault="003E7DDA" w:rsidP="009577C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32"/>
                <w:szCs w:val="32"/>
                <w:lang w:val="en-CA"/>
              </w:rPr>
            </w:pPr>
          </w:p>
        </w:tc>
      </w:tr>
    </w:tbl>
    <w:p w14:paraId="1DBAC670" w14:textId="77777777" w:rsidR="00352BAE" w:rsidRPr="00352BAE" w:rsidRDefault="00352BAE" w:rsidP="00352BAE">
      <w:pPr>
        <w:jc w:val="center"/>
        <w:rPr>
          <w:sz w:val="32"/>
          <w:szCs w:val="32"/>
          <w:lang w:val="en-CA"/>
        </w:rPr>
      </w:pPr>
    </w:p>
    <w:sectPr w:rsidR="00352BAE" w:rsidRPr="00352BAE" w:rsidSect="00415FE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3A1F8F" w14:textId="77777777" w:rsidR="00BD0D43" w:rsidRDefault="00BD0D43" w:rsidP="00E11091">
      <w:pPr>
        <w:spacing w:after="0" w:line="240" w:lineRule="auto"/>
      </w:pPr>
      <w:r>
        <w:separator/>
      </w:r>
    </w:p>
  </w:endnote>
  <w:endnote w:type="continuationSeparator" w:id="0">
    <w:p w14:paraId="2BFF0C75" w14:textId="77777777" w:rsidR="00BD0D43" w:rsidRDefault="00BD0D43" w:rsidP="00E110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D4C2B2" w14:textId="77777777" w:rsidR="00BD0D43" w:rsidRDefault="00BD0D43" w:rsidP="00E11091">
      <w:pPr>
        <w:spacing w:after="0" w:line="240" w:lineRule="auto"/>
      </w:pPr>
      <w:r>
        <w:separator/>
      </w:r>
    </w:p>
  </w:footnote>
  <w:footnote w:type="continuationSeparator" w:id="0">
    <w:p w14:paraId="2EF36C06" w14:textId="77777777" w:rsidR="00BD0D43" w:rsidRDefault="00BD0D43" w:rsidP="00E110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756A4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7252152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6013F25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8C2573A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373758C"/>
    <w:multiLevelType w:val="hybridMultilevel"/>
    <w:tmpl w:val="C9C63A84"/>
    <w:lvl w:ilvl="0" w:tplc="DA0EC8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61D440B"/>
    <w:multiLevelType w:val="hybridMultilevel"/>
    <w:tmpl w:val="B23C4BE8"/>
    <w:lvl w:ilvl="0" w:tplc="D820EB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7BC64A9"/>
    <w:multiLevelType w:val="hybridMultilevel"/>
    <w:tmpl w:val="7FDA5550"/>
    <w:lvl w:ilvl="0" w:tplc="FB00DE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15089B"/>
    <w:multiLevelType w:val="multilevel"/>
    <w:tmpl w:val="0C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 w16cid:durableId="811483600">
    <w:abstractNumId w:val="0"/>
  </w:num>
  <w:num w:numId="2" w16cid:durableId="883253443">
    <w:abstractNumId w:val="7"/>
  </w:num>
  <w:num w:numId="3" w16cid:durableId="1700355038">
    <w:abstractNumId w:val="3"/>
  </w:num>
  <w:num w:numId="4" w16cid:durableId="389303188">
    <w:abstractNumId w:val="2"/>
  </w:num>
  <w:num w:numId="5" w16cid:durableId="1687487781">
    <w:abstractNumId w:val="6"/>
  </w:num>
  <w:num w:numId="6" w16cid:durableId="1080635978">
    <w:abstractNumId w:val="4"/>
  </w:num>
  <w:num w:numId="7" w16cid:durableId="142234523">
    <w:abstractNumId w:val="1"/>
  </w:num>
  <w:num w:numId="8" w16cid:durableId="10738890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2BAE"/>
    <w:rsid w:val="000354B7"/>
    <w:rsid w:val="00075FCF"/>
    <w:rsid w:val="0008116F"/>
    <w:rsid w:val="00094B3C"/>
    <w:rsid w:val="000C4ACF"/>
    <w:rsid w:val="000D75B1"/>
    <w:rsid w:val="001010A9"/>
    <w:rsid w:val="0011688E"/>
    <w:rsid w:val="00126712"/>
    <w:rsid w:val="00130CFD"/>
    <w:rsid w:val="00134E25"/>
    <w:rsid w:val="00152AFD"/>
    <w:rsid w:val="0015678B"/>
    <w:rsid w:val="001A1741"/>
    <w:rsid w:val="001B39E1"/>
    <w:rsid w:val="00267381"/>
    <w:rsid w:val="002A0B09"/>
    <w:rsid w:val="002A4287"/>
    <w:rsid w:val="002F6F1A"/>
    <w:rsid w:val="00352BAE"/>
    <w:rsid w:val="003540D5"/>
    <w:rsid w:val="00375E52"/>
    <w:rsid w:val="003A2368"/>
    <w:rsid w:val="003B2FAC"/>
    <w:rsid w:val="003C3CF7"/>
    <w:rsid w:val="003C5D6B"/>
    <w:rsid w:val="003E7DDA"/>
    <w:rsid w:val="004004D1"/>
    <w:rsid w:val="00415FED"/>
    <w:rsid w:val="004906EC"/>
    <w:rsid w:val="004B7A35"/>
    <w:rsid w:val="004E6FAA"/>
    <w:rsid w:val="005148D6"/>
    <w:rsid w:val="00520E28"/>
    <w:rsid w:val="0055204A"/>
    <w:rsid w:val="005D01C6"/>
    <w:rsid w:val="005E67C6"/>
    <w:rsid w:val="005E7680"/>
    <w:rsid w:val="005F7460"/>
    <w:rsid w:val="006367CD"/>
    <w:rsid w:val="00646C4E"/>
    <w:rsid w:val="006716BF"/>
    <w:rsid w:val="006A08F0"/>
    <w:rsid w:val="006C4594"/>
    <w:rsid w:val="006E00E2"/>
    <w:rsid w:val="0073624C"/>
    <w:rsid w:val="007404A3"/>
    <w:rsid w:val="007502C7"/>
    <w:rsid w:val="007C5BE8"/>
    <w:rsid w:val="007D0B40"/>
    <w:rsid w:val="008210D0"/>
    <w:rsid w:val="00842899"/>
    <w:rsid w:val="00844868"/>
    <w:rsid w:val="00872B4A"/>
    <w:rsid w:val="008A1E17"/>
    <w:rsid w:val="008C743C"/>
    <w:rsid w:val="008E166B"/>
    <w:rsid w:val="00943BE8"/>
    <w:rsid w:val="009A5BBA"/>
    <w:rsid w:val="009B6C04"/>
    <w:rsid w:val="009D02A7"/>
    <w:rsid w:val="00A44EE1"/>
    <w:rsid w:val="00AA0163"/>
    <w:rsid w:val="00B27935"/>
    <w:rsid w:val="00B351B0"/>
    <w:rsid w:val="00B40E93"/>
    <w:rsid w:val="00B73C53"/>
    <w:rsid w:val="00B73F65"/>
    <w:rsid w:val="00B80F55"/>
    <w:rsid w:val="00BB1629"/>
    <w:rsid w:val="00BD0D43"/>
    <w:rsid w:val="00BD4086"/>
    <w:rsid w:val="00BF47F7"/>
    <w:rsid w:val="00C60CD9"/>
    <w:rsid w:val="00C65D6F"/>
    <w:rsid w:val="00C94F15"/>
    <w:rsid w:val="00CD0DED"/>
    <w:rsid w:val="00D008A3"/>
    <w:rsid w:val="00D12D85"/>
    <w:rsid w:val="00D42BF0"/>
    <w:rsid w:val="00DF48F7"/>
    <w:rsid w:val="00E11091"/>
    <w:rsid w:val="00E13103"/>
    <w:rsid w:val="00E134E6"/>
    <w:rsid w:val="00E70CFC"/>
    <w:rsid w:val="00E97AE4"/>
    <w:rsid w:val="00EA29FF"/>
    <w:rsid w:val="00EC46CA"/>
    <w:rsid w:val="00EF702A"/>
    <w:rsid w:val="00F91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5413C0D"/>
  <w15:chartTrackingRefBased/>
  <w15:docId w15:val="{866104AA-A216-4B2D-A32A-0F05919C8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1"/>
        <w:szCs w:val="21"/>
        <w:lang w:val="fr-CA" w:eastAsia="en-US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11091"/>
  </w:style>
  <w:style w:type="paragraph" w:styleId="Heading1">
    <w:name w:val="heading 1"/>
    <w:basedOn w:val="Normal"/>
    <w:next w:val="Normal"/>
    <w:link w:val="Heading1Char"/>
    <w:uiPriority w:val="9"/>
    <w:qFormat/>
    <w:rsid w:val="00E11091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1091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11091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11091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11091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11091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E11091"/>
    <w:pPr>
      <w:outlineLvl w:val="9"/>
    </w:pPr>
  </w:style>
  <w:style w:type="paragraph" w:styleId="ListParagraph">
    <w:name w:val="List Paragraph"/>
    <w:basedOn w:val="Normal"/>
    <w:uiPriority w:val="34"/>
    <w:qFormat/>
    <w:rsid w:val="008210D0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E11091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E11091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11091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11091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11091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11091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E11091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11091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E11091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1091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E11091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E11091"/>
    <w:rPr>
      <w:b/>
      <w:bCs/>
    </w:rPr>
  </w:style>
  <w:style w:type="character" w:styleId="Emphasis">
    <w:name w:val="Emphasis"/>
    <w:basedOn w:val="DefaultParagraphFont"/>
    <w:uiPriority w:val="20"/>
    <w:qFormat/>
    <w:rsid w:val="00E11091"/>
    <w:rPr>
      <w:i/>
      <w:iCs/>
      <w:color w:val="000000" w:themeColor="text1"/>
    </w:rPr>
  </w:style>
  <w:style w:type="paragraph" w:styleId="NoSpacing">
    <w:name w:val="No Spacing"/>
    <w:uiPriority w:val="1"/>
    <w:qFormat/>
    <w:rsid w:val="00E11091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E11091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E11091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11091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11091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E11091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E11091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E11091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E11091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E11091"/>
    <w:rPr>
      <w:b/>
      <w:bCs/>
      <w:caps w:val="0"/>
      <w:smallCaps/>
      <w:spacing w:val="0"/>
    </w:rPr>
  </w:style>
  <w:style w:type="paragraph" w:styleId="TOC1">
    <w:name w:val="toc 1"/>
    <w:basedOn w:val="Normal"/>
    <w:next w:val="Normal"/>
    <w:autoRedefine/>
    <w:uiPriority w:val="39"/>
    <w:unhideWhenUsed/>
    <w:rsid w:val="001A174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1741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1A1741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415F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-Accent4">
    <w:name w:val="Grid Table 2 Accent 4"/>
    <w:basedOn w:val="TableNormal"/>
    <w:uiPriority w:val="47"/>
    <w:rsid w:val="00415FED"/>
    <w:pPr>
      <w:spacing w:after="0" w:line="240" w:lineRule="auto"/>
    </w:pPr>
    <w:tblPr>
      <w:tblStyleRowBandSize w:val="1"/>
      <w:tblStyleColBandSize w:val="1"/>
      <w:tblBorders>
        <w:top w:val="single" w:sz="2" w:space="0" w:color="FFD966" w:themeColor="accent4" w:themeTint="99"/>
        <w:bottom w:val="single" w:sz="2" w:space="0" w:color="FFD966" w:themeColor="accent4" w:themeTint="99"/>
        <w:insideH w:val="single" w:sz="2" w:space="0" w:color="FFD966" w:themeColor="accent4" w:themeTint="99"/>
        <w:insideV w:val="single" w:sz="2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 w:themeColor="accent4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table" w:styleId="GridTable6Colorful-Accent4">
    <w:name w:val="Grid Table 6 Colorful Accent 4"/>
    <w:basedOn w:val="TableNormal"/>
    <w:uiPriority w:val="51"/>
    <w:rsid w:val="00094B3C"/>
    <w:pPr>
      <w:spacing w:after="0" w:line="240" w:lineRule="auto"/>
    </w:pPr>
    <w:rPr>
      <w:color w:val="BF8F00" w:themeColor="accent4" w:themeShade="BF"/>
    </w:r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1091"/>
  </w:style>
  <w:style w:type="paragraph" w:styleId="Footer">
    <w:name w:val="footer"/>
    <w:basedOn w:val="Normal"/>
    <w:link w:val="FooterChar"/>
    <w:uiPriority w:val="99"/>
    <w:unhideWhenUsed/>
    <w:rsid w:val="00E110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1091"/>
  </w:style>
  <w:style w:type="paragraph" w:styleId="TOC3">
    <w:name w:val="toc 3"/>
    <w:basedOn w:val="Normal"/>
    <w:next w:val="Normal"/>
    <w:autoRedefine/>
    <w:uiPriority w:val="39"/>
    <w:unhideWhenUsed/>
    <w:rsid w:val="00E11091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5D87BEE9FDF24D8F92286FDF236CE7" ma:contentTypeVersion="11" ma:contentTypeDescription="Create a new document." ma:contentTypeScope="" ma:versionID="ddb8aa22c49b619902bf0f0a560f3989">
  <xsd:schema xmlns:xsd="http://www.w3.org/2001/XMLSchema" xmlns:xs="http://www.w3.org/2001/XMLSchema" xmlns:p="http://schemas.microsoft.com/office/2006/metadata/properties" xmlns:ns2="8a201dae-4478-45fd-a17f-daf0e637e5c2" xmlns:ns3="01935335-2d89-434a-b922-0b455ac8e18f" targetNamespace="http://schemas.microsoft.com/office/2006/metadata/properties" ma:root="true" ma:fieldsID="64d0250b7766851574ed7d83a17360a7" ns2:_="" ns3:_="">
    <xsd:import namespace="8a201dae-4478-45fd-a17f-daf0e637e5c2"/>
    <xsd:import namespace="01935335-2d89-434a-b922-0b455ac8e18f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201dae-4478-45fd-a17f-daf0e637e5c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lcf76f155ced4ddcb4097134ff3c332f" ma:index="10" nillable="true" ma:taxonomy="true" ma:internalName="lcf76f155ced4ddcb4097134ff3c332f" ma:taxonomyFieldName="MediaServiceImageTags" ma:displayName="Image Tags" ma:readOnly="false" ma:fieldId="{5cf76f15-5ced-4ddc-b409-7134ff3c332f}" ma:taxonomyMulti="true" ma:sspId="d445a88c-3d5c-4aae-be51-3abc66ee261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935335-2d89-434a-b922-0b455ac8e18f" elementFormDefault="qualified">
    <xsd:import namespace="http://schemas.microsoft.com/office/2006/documentManagement/types"/>
    <xsd:import namespace="http://schemas.microsoft.com/office/infopath/2007/PartnerControls"/>
    <xsd:element name="TaxCatchAll" ma:index="11" nillable="true" ma:displayName="Taxonomy Catch All Column" ma:hidden="true" ma:list="{c3f030ba-2ab5-4669-9cd7-00ff4103a8b1}" ma:internalName="TaxCatchAll" ma:showField="CatchAllData" ma:web="01935335-2d89-434a-b922-0b455ac8e18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a201dae-4478-45fd-a17f-daf0e637e5c2">
      <Terms xmlns="http://schemas.microsoft.com/office/infopath/2007/PartnerControls"/>
    </lcf76f155ced4ddcb4097134ff3c332f>
    <TaxCatchAll xmlns="01935335-2d89-434a-b922-0b455ac8e18f" xsi:nil="true"/>
    <ReferenceId xmlns="8a201dae-4478-45fd-a17f-daf0e637e5c2" xsi:nil="true"/>
  </documentManagement>
</p:properties>
</file>

<file path=customXml/itemProps1.xml><?xml version="1.0" encoding="utf-8"?>
<ds:datastoreItem xmlns:ds="http://schemas.openxmlformats.org/officeDocument/2006/customXml" ds:itemID="{CD6C7AA6-BF23-4317-B7A4-6E8630D0E7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201dae-4478-45fd-a17f-daf0e637e5c2"/>
    <ds:schemaRef ds:uri="01935335-2d89-434a-b922-0b455ac8e18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F45CCC9-B4C8-44FA-BAEA-6DFA3317452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6A1A157-7842-4E54-A22D-8DC977DDFEA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DC1B65D-0EBE-44BD-BC09-FB51432920AB}">
  <ds:schemaRefs>
    <ds:schemaRef ds:uri="http://schemas.microsoft.com/office/2006/metadata/properties"/>
    <ds:schemaRef ds:uri="http://schemas.microsoft.com/office/infopath/2007/PartnerControls"/>
    <ds:schemaRef ds:uri="8a201dae-4478-45fd-a17f-daf0e637e5c2"/>
    <ds:schemaRef ds:uri="01935335-2d89-434a-b922-0b455ac8e18f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9</Pages>
  <Words>705</Words>
  <Characters>3306</Characters>
  <Application>Microsoft Office Word</Application>
  <DocSecurity>0</DocSecurity>
  <Lines>181</Lines>
  <Paragraphs>10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hamplain College Lennoxville</Company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oline Fortier</dc:creator>
  <cp:keywords/>
  <dc:description/>
  <cp:lastModifiedBy>Munir Khaliqyar</cp:lastModifiedBy>
  <cp:revision>30</cp:revision>
  <dcterms:created xsi:type="dcterms:W3CDTF">2023-11-24T03:07:00Z</dcterms:created>
  <dcterms:modified xsi:type="dcterms:W3CDTF">2023-11-27T1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C8BCDF6CDAF84CA24C23E1D0BDA16D</vt:lpwstr>
  </property>
  <property fmtid="{D5CDD505-2E9C-101B-9397-08002B2CF9AE}" pid="3" name="GrammarlyDocumentId">
    <vt:lpwstr>f92a583ad1fc10b4ed2f304e76830d93043def831551f9668c1dada6d5fdb7e9</vt:lpwstr>
  </property>
</Properties>
</file>